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B5F26" w:rsidRDefault="001B5F26" w:rsidP="001B5F26">
      <w:pPr>
        <w:spacing w:after="0" w:line="20" w:lineRule="atLeast"/>
        <w:jc w:val="center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Министерство образования Республики Беларусь</w:t>
      </w:r>
    </w:p>
    <w:p w:rsidR="001B5F26" w:rsidRDefault="001B5F26" w:rsidP="001B5F26">
      <w:pPr>
        <w:spacing w:after="0" w:line="20" w:lineRule="atLeast"/>
        <w:jc w:val="center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Учреждение образования</w:t>
      </w:r>
    </w:p>
    <w:p w:rsidR="001B5F26" w:rsidRDefault="001B5F26" w:rsidP="001B5F26">
      <w:pPr>
        <w:spacing w:after="0" w:line="20" w:lineRule="atLeast"/>
        <w:jc w:val="center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«Белорусский государственный университет</w:t>
      </w:r>
    </w:p>
    <w:p w:rsidR="001B5F26" w:rsidRDefault="001B5F26" w:rsidP="001B5F26">
      <w:pPr>
        <w:spacing w:after="0" w:line="20" w:lineRule="atLeast"/>
        <w:jc w:val="center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информатики и радиоэлектроники»</w:t>
      </w:r>
    </w:p>
    <w:p w:rsidR="001B5F26" w:rsidRPr="00C66FF3" w:rsidRDefault="001B5F26" w:rsidP="001B5F26">
      <w:pPr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  <w:szCs w:val="28"/>
          <w:lang w:val="be-BY"/>
        </w:rPr>
      </w:pPr>
    </w:p>
    <w:p w:rsidR="001B5F26" w:rsidRDefault="001B5F26" w:rsidP="001B5F26">
      <w:pPr>
        <w:spacing w:after="0" w:line="20" w:lineRule="atLeast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Факультет компьютерных систем и сетей</w:t>
      </w:r>
    </w:p>
    <w:p w:rsidR="001B5F26" w:rsidRDefault="001B5F26" w:rsidP="001B5F26">
      <w:pPr>
        <w:spacing w:after="0" w:line="20" w:lineRule="atLeast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Кафедра информатики</w:t>
      </w:r>
    </w:p>
    <w:p w:rsidR="001B5F26" w:rsidRDefault="001B5F26" w:rsidP="001B5F26">
      <w:pPr>
        <w:spacing w:after="0" w:line="20" w:lineRule="atLeast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 xml:space="preserve">Дисциплина: Основы алгоритмизации и программирования </w:t>
      </w:r>
    </w:p>
    <w:p w:rsidR="001B5F26" w:rsidRDefault="001B5F26" w:rsidP="001B5F26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1B5F26" w:rsidRPr="00CB2011" w:rsidRDefault="001B5F26" w:rsidP="001B5F26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1B5F26" w:rsidRPr="00CB2011" w:rsidRDefault="001B5F26" w:rsidP="001B5F26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1B5F26" w:rsidRPr="00CB2011" w:rsidRDefault="001B5F26" w:rsidP="001B5F26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1B5F26" w:rsidRDefault="001B5F26" w:rsidP="001B5F26">
      <w:pPr>
        <w:spacing w:after="0" w:line="20" w:lineRule="atLeast"/>
        <w:jc w:val="center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Отчёт</w:t>
      </w:r>
    </w:p>
    <w:p w:rsidR="001B5F26" w:rsidRDefault="001B5F26" w:rsidP="001B5F26">
      <w:pPr>
        <w:spacing w:after="0" w:line="20" w:lineRule="atLeast"/>
        <w:jc w:val="center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>по учебной практике(ознакомительной)</w:t>
      </w:r>
    </w:p>
    <w:p w:rsidR="001B5F26" w:rsidRPr="00AF45C8" w:rsidRDefault="001B5F26" w:rsidP="001B5F26">
      <w:pPr>
        <w:spacing w:after="0" w:line="20" w:lineRule="atLeast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be-BY"/>
        </w:rPr>
        <w:t>на тему</w:t>
      </w:r>
      <w:r w:rsidRPr="00AF45C8">
        <w:rPr>
          <w:rFonts w:ascii="Times New Roman" w:hAnsi="Times New Roman"/>
          <w:sz w:val="28"/>
          <w:szCs w:val="28"/>
        </w:rPr>
        <w:t>:</w:t>
      </w:r>
    </w:p>
    <w:p w:rsidR="001B5F26" w:rsidRDefault="001B5F26" w:rsidP="001B5F26">
      <w:pPr>
        <w:spacing w:after="0" w:line="240" w:lineRule="auto"/>
        <w:jc w:val="center"/>
        <w:rPr>
          <w:rFonts w:ascii="Times New Roman" w:hAnsi="Times New Roman"/>
          <w:b/>
          <w:color w:val="000000" w:themeColor="text1"/>
          <w:sz w:val="36"/>
          <w:szCs w:val="36"/>
        </w:rPr>
      </w:pPr>
    </w:p>
    <w:p w:rsidR="001B5F26" w:rsidRPr="00CB2011" w:rsidRDefault="001B5F26" w:rsidP="001B5F26">
      <w:pPr>
        <w:spacing w:after="0" w:line="240" w:lineRule="auto"/>
        <w:jc w:val="center"/>
        <w:rPr>
          <w:rFonts w:ascii="Times New Roman" w:hAnsi="Times New Roman"/>
          <w:b/>
          <w:color w:val="000000" w:themeColor="text1"/>
          <w:sz w:val="36"/>
          <w:szCs w:val="36"/>
        </w:rPr>
      </w:pPr>
    </w:p>
    <w:p w:rsidR="001B5F26" w:rsidRDefault="001B5F26" w:rsidP="001B5F26">
      <w:pPr>
        <w:spacing w:after="0" w:line="20" w:lineRule="atLeast"/>
        <w:jc w:val="center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Система тестирования</w:t>
      </w:r>
    </w:p>
    <w:p w:rsidR="00862D37" w:rsidRPr="000159BC" w:rsidRDefault="00862D37" w:rsidP="001B5F26">
      <w:pPr>
        <w:spacing w:after="0" w:line="20" w:lineRule="atLeast"/>
        <w:jc w:val="center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(</w:t>
      </w:r>
      <w:r w:rsidR="000159BC">
        <w:rPr>
          <w:rFonts w:ascii="Times New Roman" w:hAnsi="Times New Roman"/>
          <w:bCs/>
          <w:sz w:val="28"/>
          <w:szCs w:val="28"/>
        </w:rPr>
        <w:t>тестер)</w:t>
      </w:r>
    </w:p>
    <w:p w:rsidR="001B5F26" w:rsidRPr="00CB2011" w:rsidRDefault="001B5F26" w:rsidP="001B5F26">
      <w:pPr>
        <w:spacing w:after="0" w:line="240" w:lineRule="auto"/>
        <w:jc w:val="center"/>
        <w:rPr>
          <w:rFonts w:ascii="Times New Roman" w:hAnsi="Times New Roman"/>
          <w:b/>
          <w:color w:val="000000" w:themeColor="text1"/>
          <w:sz w:val="36"/>
          <w:szCs w:val="36"/>
        </w:rPr>
      </w:pPr>
    </w:p>
    <w:p w:rsidR="001B5F26" w:rsidRPr="00CB2011" w:rsidRDefault="001B5F26" w:rsidP="001B5F26">
      <w:pPr>
        <w:spacing w:after="0" w:line="240" w:lineRule="auto"/>
        <w:jc w:val="center"/>
        <w:rPr>
          <w:rFonts w:ascii="Times New Roman" w:hAnsi="Times New Roman"/>
          <w:b/>
          <w:color w:val="000000" w:themeColor="text1"/>
          <w:sz w:val="36"/>
          <w:szCs w:val="36"/>
        </w:rPr>
      </w:pPr>
    </w:p>
    <w:p w:rsidR="001B5F26" w:rsidRPr="00043F0F" w:rsidRDefault="001B5F26" w:rsidP="001B5F26">
      <w:pPr>
        <w:spacing w:after="0" w:line="240" w:lineRule="auto"/>
        <w:jc w:val="center"/>
        <w:rPr>
          <w:rFonts w:ascii="Times New Roman" w:hAnsi="Times New Roman"/>
          <w:b/>
          <w:color w:val="000000" w:themeColor="text1"/>
          <w:sz w:val="36"/>
          <w:szCs w:val="36"/>
        </w:rPr>
      </w:pPr>
    </w:p>
    <w:p w:rsidR="001B5F26" w:rsidRPr="00CB2011" w:rsidRDefault="001B5F26" w:rsidP="001B5F26">
      <w:pPr>
        <w:spacing w:after="0" w:line="240" w:lineRule="auto"/>
        <w:ind w:left="4820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1B5F26" w:rsidRPr="00CB2011" w:rsidRDefault="001B5F26" w:rsidP="00A21E43">
      <w:pPr>
        <w:spacing w:after="0" w:line="240" w:lineRule="auto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1B5F26" w:rsidRPr="00CB2011" w:rsidRDefault="001B5F26" w:rsidP="001B5F26">
      <w:pPr>
        <w:spacing w:after="0" w:line="240" w:lineRule="auto"/>
        <w:ind w:left="4820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1B5F26" w:rsidRDefault="001B5F26" w:rsidP="001B5F26">
      <w:pPr>
        <w:spacing w:after="0" w:line="20" w:lineRule="atLeast"/>
        <w:rPr>
          <w:rFonts w:ascii="Times New Roman" w:hAnsi="Times New Roman"/>
          <w:sz w:val="28"/>
          <w:szCs w:val="28"/>
          <w:lang w:val="be-BY"/>
        </w:rPr>
        <w:sectPr w:rsidR="001B5F26">
          <w:footerReference w:type="default" r:id="rId7"/>
          <w:pgSz w:w="11906" w:h="16838"/>
          <w:pgMar w:top="1134" w:right="849" w:bottom="1134" w:left="1701" w:header="708" w:footer="708" w:gutter="0"/>
          <w:cols w:space="720"/>
        </w:sectPr>
      </w:pPr>
    </w:p>
    <w:p w:rsidR="001B5F26" w:rsidRDefault="001B5F26" w:rsidP="001B5F26">
      <w:pPr>
        <w:spacing w:after="0" w:line="20" w:lineRule="atLeast"/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lastRenderedPageBreak/>
        <w:t xml:space="preserve">Студент </w:t>
      </w:r>
    </w:p>
    <w:p w:rsidR="001B5F26" w:rsidRPr="00EA40CB" w:rsidRDefault="001B5F26" w:rsidP="001B5F26">
      <w:pPr>
        <w:spacing w:after="0" w:line="20" w:lineRule="atLeast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be-BY"/>
        </w:rPr>
        <w:t xml:space="preserve">                              </w:t>
      </w:r>
      <w:r w:rsidRPr="00F5153E">
        <w:rPr>
          <w:rFonts w:ascii="Times New Roman" w:hAnsi="Times New Roman"/>
          <w:sz w:val="28"/>
          <w:szCs w:val="28"/>
        </w:rPr>
        <w:t xml:space="preserve">                                        </w:t>
      </w:r>
    </w:p>
    <w:p w:rsidR="001B5F26" w:rsidRDefault="001B5F26" w:rsidP="001B5F26">
      <w:pPr>
        <w:rPr>
          <w:rFonts w:ascii="Times New Roman" w:hAnsi="Times New Roman"/>
          <w:sz w:val="28"/>
          <w:szCs w:val="28"/>
          <w:lang w:val="be-BY"/>
        </w:rPr>
      </w:pPr>
      <w:r>
        <w:rPr>
          <w:rFonts w:ascii="Times New Roman" w:hAnsi="Times New Roman"/>
          <w:sz w:val="28"/>
          <w:szCs w:val="28"/>
          <w:lang w:val="be-BY"/>
        </w:rPr>
        <w:t xml:space="preserve">Руководитель       </w:t>
      </w:r>
    </w:p>
    <w:p w:rsidR="001B5F26" w:rsidRDefault="009C700C" w:rsidP="001B5F26">
      <w:pPr>
        <w:spacing w:after="0" w:line="20" w:lineRule="atLeast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lastRenderedPageBreak/>
        <w:t>Е</w:t>
      </w:r>
      <w:r w:rsidR="001B5F26">
        <w:rPr>
          <w:rFonts w:ascii="Times New Roman" w:hAnsi="Times New Roman"/>
          <w:sz w:val="28"/>
          <w:szCs w:val="28"/>
        </w:rPr>
        <w:t>.С.К</w:t>
      </w:r>
      <w:r>
        <w:rPr>
          <w:rFonts w:ascii="Times New Roman" w:hAnsi="Times New Roman"/>
          <w:sz w:val="28"/>
          <w:szCs w:val="28"/>
        </w:rPr>
        <w:t>ахновский</w:t>
      </w:r>
      <w:proofErr w:type="spellEnd"/>
    </w:p>
    <w:p w:rsidR="001B5F26" w:rsidRDefault="001B5F26" w:rsidP="001B5F26">
      <w:pPr>
        <w:spacing w:after="0" w:line="20" w:lineRule="atLeast"/>
        <w:rPr>
          <w:rFonts w:ascii="Times New Roman" w:hAnsi="Times New Roman"/>
          <w:sz w:val="28"/>
          <w:szCs w:val="28"/>
        </w:rPr>
      </w:pPr>
    </w:p>
    <w:p w:rsidR="001B5F26" w:rsidRDefault="001B5F26" w:rsidP="001B5F26">
      <w:pPr>
        <w:spacing w:after="0" w:line="20" w:lineRule="atLeast"/>
        <w:rPr>
          <w:rFonts w:ascii="Times New Roman" w:hAnsi="Times New Roman"/>
          <w:sz w:val="28"/>
          <w:szCs w:val="28"/>
          <w:lang w:val="be-BY"/>
        </w:rPr>
      </w:pPr>
      <w:proofErr w:type="spellStart"/>
      <w:r>
        <w:rPr>
          <w:rFonts w:ascii="Times New Roman" w:hAnsi="Times New Roman"/>
          <w:sz w:val="28"/>
          <w:szCs w:val="28"/>
        </w:rPr>
        <w:t>В.Д.Владымцев</w:t>
      </w:r>
      <w:proofErr w:type="spellEnd"/>
      <w:r>
        <w:rPr>
          <w:rFonts w:ascii="Times New Roman" w:hAnsi="Times New Roman"/>
          <w:sz w:val="28"/>
          <w:szCs w:val="28"/>
          <w:lang w:val="be-BY"/>
        </w:rPr>
        <w:t xml:space="preserve">    </w:t>
      </w:r>
    </w:p>
    <w:p w:rsidR="001B5F26" w:rsidRPr="00522C2F" w:rsidRDefault="001B5F26" w:rsidP="001B5F26">
      <w:p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be-BY"/>
        </w:rPr>
        <w:t xml:space="preserve">              </w:t>
      </w:r>
      <w:r>
        <w:rPr>
          <w:rFonts w:ascii="Times New Roman" w:hAnsi="Times New Roman"/>
          <w:color w:val="000000" w:themeColor="text1"/>
          <w:sz w:val="28"/>
          <w:szCs w:val="28"/>
          <w:lang w:val="be-BY"/>
        </w:rPr>
        <w:t xml:space="preserve">     </w:t>
      </w:r>
      <w:r w:rsidRPr="00F5153E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4C6074">
        <w:rPr>
          <w:rFonts w:ascii="Times New Roman" w:hAnsi="Times New Roman"/>
          <w:color w:val="000000" w:themeColor="text1"/>
          <w:sz w:val="28"/>
          <w:szCs w:val="28"/>
        </w:rPr>
        <w:t xml:space="preserve">                         </w:t>
      </w:r>
    </w:p>
    <w:p w:rsidR="001B5F26" w:rsidRDefault="001B5F26" w:rsidP="001B5F26">
      <w:pPr>
        <w:spacing w:after="0" w:line="240" w:lineRule="auto"/>
        <w:ind w:left="4820"/>
        <w:jc w:val="both"/>
        <w:rPr>
          <w:rFonts w:ascii="Times New Roman" w:hAnsi="Times New Roman"/>
          <w:color w:val="000000" w:themeColor="text1"/>
          <w:sz w:val="28"/>
          <w:szCs w:val="28"/>
          <w:lang w:val="be-BY"/>
        </w:rPr>
        <w:sectPr w:rsidR="001B5F26" w:rsidSect="00A51D38">
          <w:type w:val="continuous"/>
          <w:pgSz w:w="11906" w:h="16838"/>
          <w:pgMar w:top="1134" w:right="849" w:bottom="1134" w:left="1701" w:header="708" w:footer="708" w:gutter="0"/>
          <w:cols w:num="2" w:space="3402"/>
        </w:sectPr>
      </w:pPr>
    </w:p>
    <w:p w:rsidR="001B5F26" w:rsidRPr="00724F1C" w:rsidRDefault="001B5F26" w:rsidP="001B5F26">
      <w:pPr>
        <w:spacing w:after="0" w:line="240" w:lineRule="auto"/>
        <w:ind w:left="4820"/>
        <w:jc w:val="both"/>
        <w:rPr>
          <w:rFonts w:ascii="Times New Roman" w:hAnsi="Times New Roman"/>
          <w:color w:val="000000" w:themeColor="text1"/>
          <w:sz w:val="28"/>
          <w:szCs w:val="28"/>
          <w:lang w:val="be-BY"/>
        </w:rPr>
      </w:pPr>
    </w:p>
    <w:p w:rsidR="001B5F26" w:rsidRPr="00CB2011" w:rsidRDefault="001B5F26" w:rsidP="001B5F26">
      <w:pPr>
        <w:spacing w:after="0" w:line="240" w:lineRule="auto"/>
        <w:ind w:left="4820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1B5F26" w:rsidRPr="00CB2011" w:rsidRDefault="001B5F26" w:rsidP="001B5F26">
      <w:pPr>
        <w:spacing w:after="0" w:line="240" w:lineRule="auto"/>
        <w:ind w:left="4820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1B5F26" w:rsidRPr="00CB2011" w:rsidRDefault="001B5F26" w:rsidP="001B5F26">
      <w:pPr>
        <w:spacing w:after="0" w:line="240" w:lineRule="auto"/>
        <w:ind w:left="4820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1B5F26" w:rsidRPr="00CB2011" w:rsidRDefault="001B5F26" w:rsidP="001B5F26">
      <w:pPr>
        <w:spacing w:after="0" w:line="240" w:lineRule="auto"/>
        <w:ind w:left="4820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1B5F26" w:rsidRPr="00CB2011" w:rsidRDefault="001B5F26" w:rsidP="001B5F26">
      <w:pPr>
        <w:spacing w:after="0" w:line="240" w:lineRule="auto"/>
        <w:ind w:left="4820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:rsidR="00A21E43" w:rsidRDefault="00A21E43" w:rsidP="001B5F26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be-BY"/>
        </w:rPr>
      </w:pPr>
    </w:p>
    <w:p w:rsidR="00A21E43" w:rsidRDefault="00A21E43" w:rsidP="001B5F26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be-BY"/>
        </w:rPr>
      </w:pPr>
    </w:p>
    <w:p w:rsidR="00A21E43" w:rsidRDefault="00A21E43" w:rsidP="001B5F26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be-BY"/>
        </w:rPr>
      </w:pPr>
    </w:p>
    <w:p w:rsidR="00A21E43" w:rsidRDefault="00A21E43" w:rsidP="001B5F26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be-BY"/>
        </w:rPr>
      </w:pPr>
    </w:p>
    <w:p w:rsidR="00A21E43" w:rsidRDefault="00A21E43" w:rsidP="001B5F26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be-BY"/>
        </w:rPr>
      </w:pPr>
    </w:p>
    <w:p w:rsidR="00A21E43" w:rsidRDefault="00A21E43" w:rsidP="001B5F26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be-BY"/>
        </w:rPr>
      </w:pPr>
    </w:p>
    <w:p w:rsidR="001B5F26" w:rsidRPr="00CB2011" w:rsidRDefault="001B5F26" w:rsidP="001B5F26">
      <w:pPr>
        <w:spacing w:after="0" w:line="24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be-BY"/>
        </w:rPr>
        <w:t>МИНСК 2022</w:t>
      </w:r>
    </w:p>
    <w:p w:rsidR="001B5F26" w:rsidRPr="00CB2011" w:rsidRDefault="000159BC" w:rsidP="001B5F26">
      <w:pPr>
        <w:spacing w:after="0" w:line="240" w:lineRule="auto"/>
        <w:ind w:left="4820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CB2011">
        <w:rPr>
          <w:rFonts w:ascii="Times New Roman" w:hAnsi="Times New Roman"/>
          <w:noProof/>
          <w:color w:val="000000" w:themeColor="text1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1FDE63A" wp14:editId="147629C5">
                <wp:simplePos x="0" y="0"/>
                <wp:positionH relativeFrom="margin">
                  <wp:align>center</wp:align>
                </wp:positionH>
                <wp:positionV relativeFrom="paragraph">
                  <wp:posOffset>193675</wp:posOffset>
                </wp:positionV>
                <wp:extent cx="398033" cy="376517"/>
                <wp:effectExtent l="0" t="0" r="2540" b="5080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8033" cy="37651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79658F0" id="Прямоугольник 1" o:spid="_x0000_s1026" style="position:absolute;margin-left:0;margin-top:15.25pt;width:31.35pt;height:29.65pt;z-index:251659264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" fillcolor="white [3212]" stroked="f" strokeweight="1pt">
                <w10:wrap anchorx="margin"/>
              </v:rect>
            </w:pict>
          </mc:Fallback>
        </mc:AlternateContent>
      </w:r>
    </w:p>
    <w:p w:rsidR="001B5F26" w:rsidRPr="00CB2011" w:rsidRDefault="001B5F26" w:rsidP="001B5F26">
      <w:pPr>
        <w:spacing w:after="0" w:line="240" w:lineRule="auto"/>
        <w:ind w:left="5529" w:firstLine="141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sdt>
      <w:sdtPr>
        <w:rPr>
          <w:rFonts w:ascii="Times New Roman" w:hAnsi="Times New Roman"/>
          <w:color w:val="000000" w:themeColor="text1"/>
        </w:rPr>
        <w:id w:val="-1281023060"/>
        <w:docPartObj>
          <w:docPartGallery w:val="Table of Contents"/>
          <w:docPartUnique/>
        </w:docPartObj>
      </w:sdtPr>
      <w:sdtEndPr/>
      <w:sdtContent>
        <w:p w:rsidR="00A21E43" w:rsidRPr="00A21E43" w:rsidRDefault="00A21E43" w:rsidP="00A21E43">
          <w:pPr>
            <w:spacing w:after="0" w:line="480" w:lineRule="auto"/>
            <w:jc w:val="center"/>
            <w:rPr>
              <w:rFonts w:ascii="Times New Roman" w:eastAsia="BatangChe" w:hAnsi="Times New Roman"/>
              <w:b/>
              <w:color w:val="000000" w:themeColor="text1"/>
              <w:sz w:val="28"/>
              <w:szCs w:val="28"/>
            </w:rPr>
          </w:pPr>
          <w:r w:rsidRPr="00A21E43">
            <w:rPr>
              <w:rFonts w:ascii="Times New Roman" w:eastAsia="BatangChe" w:hAnsi="Times New Roman"/>
              <w:b/>
              <w:color w:val="000000" w:themeColor="text1"/>
              <w:sz w:val="28"/>
              <w:szCs w:val="28"/>
              <w:lang w:val="en-US"/>
            </w:rPr>
            <w:t>C</w:t>
          </w:r>
          <w:r w:rsidRPr="00A21E43">
            <w:rPr>
              <w:rFonts w:ascii="Times New Roman" w:eastAsia="BatangChe" w:hAnsi="Times New Roman"/>
              <w:b/>
              <w:color w:val="000000" w:themeColor="text1"/>
              <w:sz w:val="28"/>
              <w:szCs w:val="28"/>
            </w:rPr>
            <w:t>ОДЕРЖАНИЕ</w:t>
          </w:r>
        </w:p>
        <w:p w:rsidR="00B36F2A" w:rsidRDefault="00B36F2A" w:rsidP="00B36F2A">
          <w:pPr>
            <w:pStyle w:val="1"/>
            <w:rPr>
              <w:b w:val="0"/>
            </w:rPr>
          </w:pPr>
          <w:r w:rsidRPr="004140D8">
            <w:rPr>
              <w:b w:val="0"/>
            </w:rPr>
            <w:t>ВВЕДЕНИЕ</w:t>
          </w:r>
          <w:r w:rsidRPr="004140D8">
            <w:rPr>
              <w:b w:val="0"/>
            </w:rPr>
            <w:ptab w:relativeTo="margin" w:alignment="right" w:leader="dot"/>
          </w:r>
          <w:r w:rsidRPr="004140D8">
            <w:rPr>
              <w:b w:val="0"/>
            </w:rPr>
            <w:t>3</w:t>
          </w:r>
        </w:p>
        <w:p w:rsidR="00B36F2A" w:rsidRPr="00311D95" w:rsidRDefault="00B36F2A" w:rsidP="00B36F2A">
          <w:pPr>
            <w:pStyle w:val="1"/>
            <w:rPr>
              <w:b w:val="0"/>
            </w:rPr>
          </w:pPr>
          <w:r>
            <w:rPr>
              <w:b w:val="0"/>
            </w:rPr>
            <w:t>1</w:t>
          </w:r>
          <w:r w:rsidRPr="004140D8">
            <w:rPr>
              <w:b w:val="0"/>
            </w:rPr>
            <w:t xml:space="preserve">. </w:t>
          </w:r>
          <w:r>
            <w:rPr>
              <w:b w:val="0"/>
            </w:rPr>
            <w:t>ТЕХНИЧЕСКОЕ ЗАДАНИЕ</w:t>
          </w:r>
          <w:r w:rsidRPr="004140D8">
            <w:rPr>
              <w:b w:val="0"/>
            </w:rPr>
            <w:ptab w:relativeTo="margin" w:alignment="right" w:leader="dot"/>
          </w:r>
          <w:r>
            <w:rPr>
              <w:b w:val="0"/>
            </w:rPr>
            <w:t>4</w:t>
          </w:r>
        </w:p>
        <w:p w:rsidR="00B36F2A" w:rsidRDefault="00B36F2A" w:rsidP="00B36F2A">
          <w:pPr>
            <w:pStyle w:val="1"/>
            <w:rPr>
              <w:b w:val="0"/>
            </w:rPr>
          </w:pPr>
          <w:r>
            <w:rPr>
              <w:b w:val="0"/>
            </w:rPr>
            <w:t>2</w:t>
          </w:r>
          <w:r w:rsidRPr="004140D8">
            <w:rPr>
              <w:b w:val="0"/>
            </w:rPr>
            <w:t xml:space="preserve">. </w:t>
          </w:r>
          <w:r>
            <w:rPr>
              <w:b w:val="0"/>
            </w:rPr>
            <w:t>РАЗРАБОТКА ПРОГРАММНЫХ МОДУЛЕЙ</w:t>
          </w:r>
          <w:r w:rsidRPr="004140D8">
            <w:rPr>
              <w:b w:val="0"/>
            </w:rPr>
            <w:ptab w:relativeTo="margin" w:alignment="right" w:leader="dot"/>
          </w:r>
          <w:r>
            <w:rPr>
              <w:b w:val="0"/>
            </w:rPr>
            <w:t>5</w:t>
          </w:r>
        </w:p>
        <w:p w:rsidR="00B36F2A" w:rsidRDefault="00B36F2A" w:rsidP="00B36F2A">
          <w:pPr>
            <w:pStyle w:val="1"/>
            <w:rPr>
              <w:b w:val="0"/>
            </w:rPr>
          </w:pPr>
          <w:r>
            <w:rPr>
              <w:b w:val="0"/>
            </w:rPr>
            <w:t>2.1</w:t>
          </w:r>
          <w:r w:rsidRPr="004140D8">
            <w:rPr>
              <w:b w:val="0"/>
            </w:rPr>
            <w:t xml:space="preserve">. </w:t>
          </w:r>
          <w:r w:rsidR="00A2673D">
            <w:rPr>
              <w:b w:val="0"/>
              <w:lang w:val="en-US"/>
            </w:rPr>
            <w:t>UML</w:t>
          </w:r>
          <w:r w:rsidR="00A2673D" w:rsidRPr="00A2673D">
            <w:rPr>
              <w:b w:val="0"/>
            </w:rPr>
            <w:t xml:space="preserve"> </w:t>
          </w:r>
          <w:r w:rsidR="00A2673D">
            <w:rPr>
              <w:b w:val="0"/>
            </w:rPr>
            <w:t>ДИАГРАММА</w:t>
          </w:r>
          <w:r w:rsidRPr="004140D8">
            <w:rPr>
              <w:b w:val="0"/>
            </w:rPr>
            <w:ptab w:relativeTo="margin" w:alignment="right" w:leader="dot"/>
          </w:r>
          <w:r w:rsidR="00314B33">
            <w:rPr>
              <w:b w:val="0"/>
            </w:rPr>
            <w:t>5</w:t>
          </w:r>
        </w:p>
        <w:p w:rsidR="00B36F2A" w:rsidRDefault="00B36F2A" w:rsidP="00B36F2A">
          <w:pPr>
            <w:pStyle w:val="1"/>
            <w:rPr>
              <w:b w:val="0"/>
            </w:rPr>
          </w:pPr>
          <w:r>
            <w:rPr>
              <w:b w:val="0"/>
            </w:rPr>
            <w:t>2.2</w:t>
          </w:r>
          <w:r w:rsidRPr="004140D8">
            <w:rPr>
              <w:b w:val="0"/>
            </w:rPr>
            <w:t xml:space="preserve">. </w:t>
          </w:r>
          <w:r w:rsidR="00A2673D">
            <w:rPr>
              <w:b w:val="0"/>
            </w:rPr>
            <w:t>СХЕМА ГОЛОВНОГО МОДУЛЯ</w:t>
          </w:r>
          <w:r w:rsidRPr="004140D8">
            <w:rPr>
              <w:b w:val="0"/>
            </w:rPr>
            <w:ptab w:relativeTo="margin" w:alignment="right" w:leader="dot"/>
          </w:r>
          <w:r w:rsidR="00314B33">
            <w:rPr>
              <w:b w:val="0"/>
            </w:rPr>
            <w:t>5</w:t>
          </w:r>
        </w:p>
        <w:p w:rsidR="00EB4739" w:rsidRPr="00EB4739" w:rsidRDefault="00EB4739" w:rsidP="00EB4739">
          <w:pPr>
            <w:pStyle w:val="1"/>
            <w:rPr>
              <w:b w:val="0"/>
            </w:rPr>
          </w:pPr>
          <w:r>
            <w:rPr>
              <w:b w:val="0"/>
            </w:rPr>
            <w:t>2.3</w:t>
          </w:r>
          <w:r w:rsidRPr="004140D8">
            <w:rPr>
              <w:b w:val="0"/>
            </w:rPr>
            <w:t xml:space="preserve">. </w:t>
          </w:r>
          <w:r>
            <w:rPr>
              <w:b w:val="0"/>
              <w:lang w:val="en-US"/>
            </w:rPr>
            <w:t>USE</w:t>
          </w:r>
          <w:r w:rsidRPr="00612DAD">
            <w:rPr>
              <w:b w:val="0"/>
            </w:rPr>
            <w:t>-</w:t>
          </w:r>
          <w:r>
            <w:rPr>
              <w:b w:val="0"/>
              <w:lang w:val="en-US"/>
            </w:rPr>
            <w:t>CASE</w:t>
          </w:r>
          <w:r w:rsidRPr="00612DAD">
            <w:rPr>
              <w:b w:val="0"/>
            </w:rPr>
            <w:t xml:space="preserve"> </w:t>
          </w:r>
          <w:r>
            <w:rPr>
              <w:b w:val="0"/>
            </w:rPr>
            <w:t>ДИАГРАММА</w:t>
          </w:r>
          <w:r w:rsidRPr="004140D8">
            <w:rPr>
              <w:b w:val="0"/>
            </w:rPr>
            <w:ptab w:relativeTo="margin" w:alignment="right" w:leader="dot"/>
          </w:r>
          <w:r w:rsidR="00314B33">
            <w:rPr>
              <w:b w:val="0"/>
            </w:rPr>
            <w:t>5</w:t>
          </w:r>
        </w:p>
        <w:p w:rsidR="00B36F2A" w:rsidRDefault="00B36F2A" w:rsidP="00B36F2A">
          <w:pPr>
            <w:pStyle w:val="1"/>
            <w:rPr>
              <w:b w:val="0"/>
            </w:rPr>
          </w:pPr>
          <w:r>
            <w:rPr>
              <w:b w:val="0"/>
            </w:rPr>
            <w:t>3</w:t>
          </w:r>
          <w:r w:rsidRPr="004140D8">
            <w:rPr>
              <w:b w:val="0"/>
            </w:rPr>
            <w:t xml:space="preserve">. </w:t>
          </w:r>
          <w:r>
            <w:rPr>
              <w:b w:val="0"/>
            </w:rPr>
            <w:t>ИНТЕРФЕЙСЫ КЛАССОВ ПРОГРАММЫ</w:t>
          </w:r>
          <w:r w:rsidRPr="004140D8">
            <w:rPr>
              <w:b w:val="0"/>
            </w:rPr>
            <w:ptab w:relativeTo="margin" w:alignment="right" w:leader="dot"/>
          </w:r>
          <w:r w:rsidR="00F22892">
            <w:rPr>
              <w:b w:val="0"/>
            </w:rPr>
            <w:t>6</w:t>
          </w:r>
        </w:p>
        <w:p w:rsidR="00141A43" w:rsidRPr="00A2673D" w:rsidRDefault="00CF514B" w:rsidP="00141A43">
          <w:pPr>
            <w:pStyle w:val="1"/>
            <w:rPr>
              <w:b w:val="0"/>
            </w:rPr>
          </w:pPr>
          <w:r w:rsidRPr="00A2673D">
            <w:rPr>
              <w:b w:val="0"/>
            </w:rPr>
            <w:t>3</w:t>
          </w:r>
          <w:r w:rsidR="00141A43" w:rsidRPr="00A2673D">
            <w:rPr>
              <w:b w:val="0"/>
            </w:rPr>
            <w:t xml:space="preserve">.1. </w:t>
          </w:r>
          <w:proofErr w:type="spellStart"/>
          <w:r w:rsidR="00141A43">
            <w:rPr>
              <w:b w:val="0"/>
              <w:lang w:val="en-US"/>
            </w:rPr>
            <w:t>TaskView</w:t>
          </w:r>
          <w:proofErr w:type="spellEnd"/>
          <w:r w:rsidR="00141A43" w:rsidRPr="00A2673D">
            <w:rPr>
              <w:b w:val="0"/>
            </w:rPr>
            <w:t>.</w:t>
          </w:r>
          <w:r w:rsidR="00141A43">
            <w:rPr>
              <w:b w:val="0"/>
              <w:lang w:val="en-US"/>
            </w:rPr>
            <w:t>h</w:t>
          </w:r>
          <w:r w:rsidR="00141A43" w:rsidRPr="004140D8">
            <w:rPr>
              <w:b w:val="0"/>
            </w:rPr>
            <w:ptab w:relativeTo="margin" w:alignment="right" w:leader="dot"/>
          </w:r>
        </w:p>
        <w:p w:rsidR="00141A43" w:rsidRPr="00A2673D" w:rsidRDefault="00CF514B" w:rsidP="00141A43">
          <w:pPr>
            <w:pStyle w:val="1"/>
            <w:rPr>
              <w:b w:val="0"/>
            </w:rPr>
          </w:pPr>
          <w:r w:rsidRPr="00A2673D">
            <w:rPr>
              <w:b w:val="0"/>
            </w:rPr>
            <w:t>3</w:t>
          </w:r>
          <w:r w:rsidR="00141A43" w:rsidRPr="00A2673D">
            <w:rPr>
              <w:b w:val="0"/>
            </w:rPr>
            <w:t xml:space="preserve">.2. </w:t>
          </w:r>
          <w:r w:rsidR="00141A43">
            <w:rPr>
              <w:b w:val="0"/>
              <w:lang w:val="en-US"/>
            </w:rPr>
            <w:t>Task</w:t>
          </w:r>
          <w:r w:rsidR="00141A43" w:rsidRPr="00A2673D">
            <w:rPr>
              <w:b w:val="0"/>
            </w:rPr>
            <w:t>.</w:t>
          </w:r>
          <w:r w:rsidR="00141A43">
            <w:rPr>
              <w:b w:val="0"/>
              <w:lang w:val="en-US"/>
            </w:rPr>
            <w:t>h</w:t>
          </w:r>
          <w:r w:rsidR="00141A43" w:rsidRPr="004140D8">
            <w:rPr>
              <w:b w:val="0"/>
            </w:rPr>
            <w:ptab w:relativeTo="margin" w:alignment="right" w:leader="dot"/>
          </w:r>
        </w:p>
        <w:p w:rsidR="00141A43" w:rsidRPr="00A2673D" w:rsidRDefault="00CF514B" w:rsidP="00141A43">
          <w:pPr>
            <w:pStyle w:val="1"/>
            <w:rPr>
              <w:b w:val="0"/>
            </w:rPr>
          </w:pPr>
          <w:r w:rsidRPr="00A2673D">
            <w:rPr>
              <w:b w:val="0"/>
            </w:rPr>
            <w:t>3</w:t>
          </w:r>
          <w:r w:rsidR="00141A43" w:rsidRPr="00A2673D">
            <w:rPr>
              <w:b w:val="0"/>
            </w:rPr>
            <w:t xml:space="preserve">.3. </w:t>
          </w:r>
          <w:r w:rsidR="00141A43">
            <w:rPr>
              <w:b w:val="0"/>
              <w:lang w:val="en-US"/>
            </w:rPr>
            <w:t>Comparison</w:t>
          </w:r>
          <w:r w:rsidR="00141A43" w:rsidRPr="00A2673D">
            <w:rPr>
              <w:b w:val="0"/>
            </w:rPr>
            <w:t>.</w:t>
          </w:r>
          <w:r w:rsidR="00141A43">
            <w:rPr>
              <w:b w:val="0"/>
              <w:lang w:val="en-US"/>
            </w:rPr>
            <w:t>h</w:t>
          </w:r>
          <w:r w:rsidR="00141A43" w:rsidRPr="004140D8">
            <w:rPr>
              <w:b w:val="0"/>
            </w:rPr>
            <w:ptab w:relativeTo="margin" w:alignment="right" w:leader="dot"/>
          </w:r>
        </w:p>
        <w:p w:rsidR="00141A43" w:rsidRPr="00A2673D" w:rsidRDefault="00CF514B" w:rsidP="00141A43">
          <w:pPr>
            <w:pStyle w:val="1"/>
            <w:rPr>
              <w:b w:val="0"/>
            </w:rPr>
          </w:pPr>
          <w:r w:rsidRPr="00A2673D">
            <w:rPr>
              <w:b w:val="0"/>
            </w:rPr>
            <w:t>3</w:t>
          </w:r>
          <w:r w:rsidR="00141A43" w:rsidRPr="00A2673D">
            <w:rPr>
              <w:b w:val="0"/>
            </w:rPr>
            <w:t xml:space="preserve">.4. </w:t>
          </w:r>
          <w:r w:rsidR="00141A43">
            <w:rPr>
              <w:b w:val="0"/>
              <w:lang w:val="en-US"/>
            </w:rPr>
            <w:t>Entry</w:t>
          </w:r>
          <w:r w:rsidR="00141A43" w:rsidRPr="00A2673D">
            <w:rPr>
              <w:b w:val="0"/>
            </w:rPr>
            <w:t>.</w:t>
          </w:r>
          <w:r w:rsidR="00141A43">
            <w:rPr>
              <w:b w:val="0"/>
              <w:lang w:val="en-US"/>
            </w:rPr>
            <w:t>h</w:t>
          </w:r>
          <w:r w:rsidR="00141A43" w:rsidRPr="004140D8">
            <w:rPr>
              <w:b w:val="0"/>
            </w:rPr>
            <w:ptab w:relativeTo="margin" w:alignment="right" w:leader="dot"/>
          </w:r>
        </w:p>
        <w:p w:rsidR="00141A43" w:rsidRPr="00141A43" w:rsidRDefault="00CF514B" w:rsidP="00141A43">
          <w:pPr>
            <w:pStyle w:val="1"/>
            <w:rPr>
              <w:b w:val="0"/>
              <w:lang w:val="en-US"/>
            </w:rPr>
          </w:pPr>
          <w:r w:rsidRPr="00A2673D">
            <w:rPr>
              <w:b w:val="0"/>
            </w:rPr>
            <w:t>3</w:t>
          </w:r>
          <w:r w:rsidR="00141A43" w:rsidRPr="00A2673D">
            <w:rPr>
              <w:b w:val="0"/>
            </w:rPr>
            <w:t>.5</w:t>
          </w:r>
          <w:r w:rsidR="00141A43" w:rsidRPr="00141A43">
            <w:rPr>
              <w:b w:val="0"/>
              <w:lang w:val="en-US"/>
            </w:rPr>
            <w:t xml:space="preserve">. </w:t>
          </w:r>
          <w:proofErr w:type="spellStart"/>
          <w:r w:rsidR="00141A43">
            <w:rPr>
              <w:b w:val="0"/>
              <w:lang w:val="en-US"/>
            </w:rPr>
            <w:t>MultipleChoice.h</w:t>
          </w:r>
          <w:proofErr w:type="spellEnd"/>
          <w:r w:rsidR="00141A43" w:rsidRPr="004140D8">
            <w:rPr>
              <w:b w:val="0"/>
            </w:rPr>
            <w:ptab w:relativeTo="margin" w:alignment="right" w:leader="dot"/>
          </w:r>
        </w:p>
        <w:p w:rsidR="00141A43" w:rsidRPr="00141A43" w:rsidRDefault="00CF514B" w:rsidP="00141A43">
          <w:pPr>
            <w:pStyle w:val="1"/>
            <w:rPr>
              <w:b w:val="0"/>
              <w:lang w:val="en-US"/>
            </w:rPr>
          </w:pPr>
          <w:r>
            <w:rPr>
              <w:b w:val="0"/>
              <w:lang w:val="en-US"/>
            </w:rPr>
            <w:t>3</w:t>
          </w:r>
          <w:r w:rsidR="00141A43" w:rsidRPr="00141A43">
            <w:rPr>
              <w:b w:val="0"/>
              <w:lang w:val="en-US"/>
            </w:rPr>
            <w:t>.</w:t>
          </w:r>
          <w:r w:rsidR="00141A43">
            <w:rPr>
              <w:b w:val="0"/>
              <w:lang w:val="en-US"/>
            </w:rPr>
            <w:t>6</w:t>
          </w:r>
          <w:r w:rsidR="00141A43" w:rsidRPr="00141A43">
            <w:rPr>
              <w:b w:val="0"/>
              <w:lang w:val="en-US"/>
            </w:rPr>
            <w:t xml:space="preserve">. </w:t>
          </w:r>
          <w:proofErr w:type="spellStart"/>
          <w:r w:rsidR="00141A43">
            <w:rPr>
              <w:b w:val="0"/>
              <w:lang w:val="en-US"/>
            </w:rPr>
            <w:t>OrderIndication.h</w:t>
          </w:r>
          <w:proofErr w:type="spellEnd"/>
          <w:r w:rsidR="00141A43" w:rsidRPr="004140D8">
            <w:rPr>
              <w:b w:val="0"/>
            </w:rPr>
            <w:ptab w:relativeTo="margin" w:alignment="right" w:leader="dot"/>
          </w:r>
        </w:p>
        <w:p w:rsidR="00141A43" w:rsidRPr="00141A43" w:rsidRDefault="00CF514B" w:rsidP="00141A43">
          <w:pPr>
            <w:pStyle w:val="1"/>
            <w:rPr>
              <w:b w:val="0"/>
              <w:lang w:val="en-US"/>
            </w:rPr>
          </w:pPr>
          <w:r>
            <w:rPr>
              <w:b w:val="0"/>
              <w:lang w:val="en-US"/>
            </w:rPr>
            <w:t>3</w:t>
          </w:r>
          <w:r w:rsidR="00141A43" w:rsidRPr="00141A43">
            <w:rPr>
              <w:b w:val="0"/>
              <w:lang w:val="en-US"/>
            </w:rPr>
            <w:t>.</w:t>
          </w:r>
          <w:r w:rsidR="00141A43">
            <w:rPr>
              <w:b w:val="0"/>
              <w:lang w:val="en-US"/>
            </w:rPr>
            <w:t>7</w:t>
          </w:r>
          <w:r w:rsidR="00141A43" w:rsidRPr="00141A43">
            <w:rPr>
              <w:b w:val="0"/>
              <w:lang w:val="en-US"/>
            </w:rPr>
            <w:t xml:space="preserve">. </w:t>
          </w:r>
          <w:proofErr w:type="spellStart"/>
          <w:r w:rsidR="00141A43">
            <w:rPr>
              <w:b w:val="0"/>
              <w:lang w:val="en-US"/>
            </w:rPr>
            <w:t>SingleChoice.h</w:t>
          </w:r>
          <w:proofErr w:type="spellEnd"/>
          <w:r w:rsidR="00141A43" w:rsidRPr="004140D8">
            <w:rPr>
              <w:b w:val="0"/>
            </w:rPr>
            <w:ptab w:relativeTo="margin" w:alignment="right" w:leader="dot"/>
          </w:r>
        </w:p>
        <w:p w:rsidR="00340B22" w:rsidRPr="00141A43" w:rsidRDefault="00CF514B" w:rsidP="00340B22">
          <w:pPr>
            <w:pStyle w:val="1"/>
            <w:rPr>
              <w:b w:val="0"/>
              <w:lang w:val="en-US"/>
            </w:rPr>
          </w:pPr>
          <w:r>
            <w:rPr>
              <w:b w:val="0"/>
              <w:lang w:val="en-US"/>
            </w:rPr>
            <w:t>3</w:t>
          </w:r>
          <w:r w:rsidR="00340B22" w:rsidRPr="00141A43">
            <w:rPr>
              <w:b w:val="0"/>
              <w:lang w:val="en-US"/>
            </w:rPr>
            <w:t>.</w:t>
          </w:r>
          <w:r w:rsidR="00340B22">
            <w:rPr>
              <w:b w:val="0"/>
              <w:lang w:val="en-US"/>
            </w:rPr>
            <w:t>8</w:t>
          </w:r>
          <w:r w:rsidR="00340B22" w:rsidRPr="00141A43">
            <w:rPr>
              <w:b w:val="0"/>
              <w:lang w:val="en-US"/>
            </w:rPr>
            <w:t xml:space="preserve">. </w:t>
          </w:r>
          <w:proofErr w:type="spellStart"/>
          <w:r w:rsidR="00340B22">
            <w:rPr>
              <w:b w:val="0"/>
              <w:lang w:val="en-US"/>
            </w:rPr>
            <w:t>TaskService.h</w:t>
          </w:r>
          <w:proofErr w:type="spellEnd"/>
          <w:r w:rsidR="00340B22" w:rsidRPr="004140D8">
            <w:rPr>
              <w:b w:val="0"/>
            </w:rPr>
            <w:ptab w:relativeTo="margin" w:alignment="right" w:leader="dot"/>
          </w:r>
        </w:p>
        <w:p w:rsidR="00340B22" w:rsidRDefault="00CF514B" w:rsidP="00340B22">
          <w:pPr>
            <w:pStyle w:val="1"/>
            <w:rPr>
              <w:b w:val="0"/>
              <w:lang w:val="en-US"/>
            </w:rPr>
          </w:pPr>
          <w:r>
            <w:rPr>
              <w:b w:val="0"/>
              <w:lang w:val="en-US"/>
            </w:rPr>
            <w:t>3</w:t>
          </w:r>
          <w:r w:rsidR="00340B22" w:rsidRPr="00141A43">
            <w:rPr>
              <w:b w:val="0"/>
              <w:lang w:val="en-US"/>
            </w:rPr>
            <w:t>.</w:t>
          </w:r>
          <w:r w:rsidR="00662B5F">
            <w:rPr>
              <w:b w:val="0"/>
              <w:lang w:val="en-US"/>
            </w:rPr>
            <w:t>9</w:t>
          </w:r>
          <w:r w:rsidR="00340B22" w:rsidRPr="00141A43">
            <w:rPr>
              <w:b w:val="0"/>
              <w:lang w:val="en-US"/>
            </w:rPr>
            <w:t xml:space="preserve">. </w:t>
          </w:r>
          <w:proofErr w:type="spellStart"/>
          <w:r w:rsidR="00340B22">
            <w:rPr>
              <w:b w:val="0"/>
              <w:lang w:val="en-US"/>
            </w:rPr>
            <w:t>TaskViewWidget.h</w:t>
          </w:r>
          <w:proofErr w:type="spellEnd"/>
          <w:r w:rsidR="00340B22" w:rsidRPr="004140D8">
            <w:rPr>
              <w:b w:val="0"/>
            </w:rPr>
            <w:ptab w:relativeTo="margin" w:alignment="right" w:leader="dot"/>
          </w:r>
        </w:p>
        <w:p w:rsidR="00A52A8E" w:rsidRPr="00141A43" w:rsidRDefault="00CF514B" w:rsidP="00A52A8E">
          <w:pPr>
            <w:pStyle w:val="1"/>
            <w:rPr>
              <w:b w:val="0"/>
              <w:lang w:val="en-US"/>
            </w:rPr>
          </w:pPr>
          <w:r>
            <w:rPr>
              <w:b w:val="0"/>
              <w:lang w:val="en-US"/>
            </w:rPr>
            <w:t>3</w:t>
          </w:r>
          <w:r w:rsidR="00A52A8E" w:rsidRPr="00141A43">
            <w:rPr>
              <w:b w:val="0"/>
              <w:lang w:val="en-US"/>
            </w:rPr>
            <w:t>.</w:t>
          </w:r>
          <w:r w:rsidR="00A52A8E" w:rsidRPr="00260BEF">
            <w:rPr>
              <w:b w:val="0"/>
              <w:lang w:val="en-US"/>
            </w:rPr>
            <w:t>10</w:t>
          </w:r>
          <w:r w:rsidR="00A52A8E" w:rsidRPr="00141A43">
            <w:rPr>
              <w:b w:val="0"/>
              <w:lang w:val="en-US"/>
            </w:rPr>
            <w:t xml:space="preserve">. </w:t>
          </w:r>
          <w:proofErr w:type="spellStart"/>
          <w:r w:rsidR="00260BEF">
            <w:rPr>
              <w:b w:val="0"/>
              <w:lang w:val="en-US"/>
            </w:rPr>
            <w:t>mainwindow</w:t>
          </w:r>
          <w:r w:rsidR="00A52A8E">
            <w:rPr>
              <w:b w:val="0"/>
              <w:lang w:val="en-US"/>
            </w:rPr>
            <w:t>.h</w:t>
          </w:r>
          <w:proofErr w:type="spellEnd"/>
          <w:r w:rsidR="00A52A8E" w:rsidRPr="004140D8">
            <w:rPr>
              <w:b w:val="0"/>
            </w:rPr>
            <w:ptab w:relativeTo="margin" w:alignment="right" w:leader="dot"/>
          </w:r>
        </w:p>
        <w:p w:rsidR="00260BEF" w:rsidRPr="00141A43" w:rsidRDefault="00CF514B" w:rsidP="00260BEF">
          <w:pPr>
            <w:pStyle w:val="1"/>
            <w:rPr>
              <w:b w:val="0"/>
              <w:lang w:val="en-US"/>
            </w:rPr>
          </w:pPr>
          <w:r>
            <w:rPr>
              <w:b w:val="0"/>
              <w:lang w:val="en-US"/>
            </w:rPr>
            <w:t>3</w:t>
          </w:r>
          <w:r w:rsidR="00260BEF" w:rsidRPr="00141A43">
            <w:rPr>
              <w:b w:val="0"/>
              <w:lang w:val="en-US"/>
            </w:rPr>
            <w:t>.</w:t>
          </w:r>
          <w:r w:rsidR="00260BEF" w:rsidRPr="00260BEF">
            <w:rPr>
              <w:b w:val="0"/>
              <w:lang w:val="en-US"/>
            </w:rPr>
            <w:t>1</w:t>
          </w:r>
          <w:r w:rsidR="00260BEF">
            <w:rPr>
              <w:b w:val="0"/>
              <w:lang w:val="en-US"/>
            </w:rPr>
            <w:t>1</w:t>
          </w:r>
          <w:r w:rsidR="00260BEF" w:rsidRPr="00141A43">
            <w:rPr>
              <w:b w:val="0"/>
              <w:lang w:val="en-US"/>
            </w:rPr>
            <w:t xml:space="preserve">. </w:t>
          </w:r>
          <w:proofErr w:type="spellStart"/>
          <w:r w:rsidR="00260BEF">
            <w:rPr>
              <w:b w:val="0"/>
              <w:lang w:val="en-US"/>
            </w:rPr>
            <w:t>Test.h</w:t>
          </w:r>
          <w:proofErr w:type="spellEnd"/>
          <w:r w:rsidR="00260BEF" w:rsidRPr="004140D8">
            <w:rPr>
              <w:b w:val="0"/>
            </w:rPr>
            <w:ptab w:relativeTo="margin" w:alignment="right" w:leader="dot"/>
          </w:r>
        </w:p>
        <w:p w:rsidR="00260BEF" w:rsidRPr="00141A43" w:rsidRDefault="00CF514B" w:rsidP="00260BEF">
          <w:pPr>
            <w:pStyle w:val="1"/>
            <w:rPr>
              <w:b w:val="0"/>
              <w:lang w:val="en-US"/>
            </w:rPr>
          </w:pPr>
          <w:r>
            <w:rPr>
              <w:b w:val="0"/>
              <w:lang w:val="en-US"/>
            </w:rPr>
            <w:t>3</w:t>
          </w:r>
          <w:r w:rsidR="00260BEF" w:rsidRPr="00141A43">
            <w:rPr>
              <w:b w:val="0"/>
              <w:lang w:val="en-US"/>
            </w:rPr>
            <w:t>.</w:t>
          </w:r>
          <w:r w:rsidR="00260BEF">
            <w:rPr>
              <w:b w:val="0"/>
              <w:lang w:val="en-US"/>
            </w:rPr>
            <w:t>12</w:t>
          </w:r>
          <w:r w:rsidR="00260BEF" w:rsidRPr="00141A43">
            <w:rPr>
              <w:b w:val="0"/>
              <w:lang w:val="en-US"/>
            </w:rPr>
            <w:t xml:space="preserve">. </w:t>
          </w:r>
          <w:proofErr w:type="spellStart"/>
          <w:r w:rsidR="00260BEF">
            <w:rPr>
              <w:b w:val="0"/>
              <w:lang w:val="en-US"/>
            </w:rPr>
            <w:t>TestPassingWindow.h</w:t>
          </w:r>
          <w:proofErr w:type="spellEnd"/>
          <w:r w:rsidR="00260BEF" w:rsidRPr="004140D8">
            <w:rPr>
              <w:b w:val="0"/>
            </w:rPr>
            <w:ptab w:relativeTo="margin" w:alignment="right" w:leader="dot"/>
          </w:r>
        </w:p>
        <w:p w:rsidR="00260BEF" w:rsidRPr="00314B33" w:rsidRDefault="00CF514B" w:rsidP="00260BEF">
          <w:pPr>
            <w:pStyle w:val="1"/>
            <w:rPr>
              <w:b w:val="0"/>
            </w:rPr>
          </w:pPr>
          <w:r w:rsidRPr="00314B33">
            <w:rPr>
              <w:b w:val="0"/>
            </w:rPr>
            <w:t>3</w:t>
          </w:r>
          <w:r w:rsidR="00260BEF" w:rsidRPr="00314B33">
            <w:rPr>
              <w:b w:val="0"/>
            </w:rPr>
            <w:t xml:space="preserve">.13. </w:t>
          </w:r>
          <w:proofErr w:type="spellStart"/>
          <w:r w:rsidR="00260BEF">
            <w:rPr>
              <w:b w:val="0"/>
              <w:lang w:val="en-US"/>
            </w:rPr>
            <w:t>TestResult</w:t>
          </w:r>
          <w:proofErr w:type="spellEnd"/>
          <w:r w:rsidR="00260BEF" w:rsidRPr="00314B33">
            <w:rPr>
              <w:b w:val="0"/>
            </w:rPr>
            <w:t>.</w:t>
          </w:r>
          <w:r w:rsidR="00260BEF">
            <w:rPr>
              <w:b w:val="0"/>
              <w:lang w:val="en-US"/>
            </w:rPr>
            <w:t>h</w:t>
          </w:r>
          <w:r w:rsidR="00260BEF" w:rsidRPr="004140D8">
            <w:rPr>
              <w:b w:val="0"/>
            </w:rPr>
            <w:ptab w:relativeTo="margin" w:alignment="right" w:leader="dot"/>
          </w:r>
        </w:p>
        <w:p w:rsidR="00A52A8E" w:rsidRPr="00FB60D7" w:rsidRDefault="00CF514B" w:rsidP="000159BC">
          <w:pPr>
            <w:pStyle w:val="1"/>
            <w:rPr>
              <w:b w:val="0"/>
            </w:rPr>
          </w:pPr>
          <w:r w:rsidRPr="00FB60D7">
            <w:rPr>
              <w:b w:val="0"/>
            </w:rPr>
            <w:t>3</w:t>
          </w:r>
          <w:r w:rsidR="00260BEF" w:rsidRPr="00FB60D7">
            <w:rPr>
              <w:b w:val="0"/>
            </w:rPr>
            <w:t xml:space="preserve">.14. </w:t>
          </w:r>
          <w:proofErr w:type="spellStart"/>
          <w:r w:rsidR="00260BEF">
            <w:rPr>
              <w:b w:val="0"/>
              <w:lang w:val="en-US"/>
            </w:rPr>
            <w:t>TestResultWindow</w:t>
          </w:r>
          <w:proofErr w:type="spellEnd"/>
          <w:r w:rsidR="00260BEF" w:rsidRPr="00FB60D7">
            <w:rPr>
              <w:b w:val="0"/>
            </w:rPr>
            <w:t>.</w:t>
          </w:r>
          <w:r w:rsidR="00260BEF">
            <w:rPr>
              <w:b w:val="0"/>
              <w:lang w:val="en-US"/>
            </w:rPr>
            <w:t>h</w:t>
          </w:r>
          <w:r w:rsidR="00260BEF" w:rsidRPr="004140D8">
            <w:rPr>
              <w:b w:val="0"/>
            </w:rPr>
            <w:ptab w:relativeTo="margin" w:alignment="right" w:leader="dot"/>
          </w:r>
        </w:p>
        <w:p w:rsidR="00A21E43" w:rsidRDefault="00CF514B" w:rsidP="00A21E43">
          <w:pPr>
            <w:pStyle w:val="1"/>
            <w:rPr>
              <w:b w:val="0"/>
            </w:rPr>
          </w:pPr>
          <w:r w:rsidRPr="00FB60D7">
            <w:rPr>
              <w:b w:val="0"/>
            </w:rPr>
            <w:t>4</w:t>
          </w:r>
          <w:r w:rsidR="00A21E43" w:rsidRPr="00FB60D7">
            <w:rPr>
              <w:b w:val="0"/>
            </w:rPr>
            <w:t xml:space="preserve">. </w:t>
          </w:r>
          <w:r w:rsidR="000E064D">
            <w:rPr>
              <w:b w:val="0"/>
            </w:rPr>
            <w:t>РЕЗУЛЬТАТЫ</w:t>
          </w:r>
          <w:r w:rsidR="00A21E43" w:rsidRPr="004140D8">
            <w:rPr>
              <w:b w:val="0"/>
            </w:rPr>
            <w:ptab w:relativeTo="margin" w:alignment="right" w:leader="dot"/>
          </w:r>
          <w:r w:rsidR="00F22892" w:rsidRPr="00FB60D7">
            <w:rPr>
              <w:b w:val="0"/>
            </w:rPr>
            <w:t>1</w:t>
          </w:r>
          <w:r w:rsidR="00314B33">
            <w:rPr>
              <w:b w:val="0"/>
            </w:rPr>
            <w:t>6</w:t>
          </w:r>
        </w:p>
        <w:p w:rsidR="00C6633D" w:rsidRPr="00C6633D" w:rsidRDefault="00C6633D" w:rsidP="00C6633D">
          <w:pPr>
            <w:pStyle w:val="1"/>
            <w:rPr>
              <w:b w:val="0"/>
            </w:rPr>
          </w:pPr>
          <w:r>
            <w:rPr>
              <w:b w:val="0"/>
            </w:rPr>
            <w:t>ЗАКЛЮЧЕНИЕ</w:t>
          </w:r>
          <w:r w:rsidRPr="004140D8">
            <w:rPr>
              <w:b w:val="0"/>
            </w:rPr>
            <w:ptab w:relativeTo="margin" w:alignment="right" w:leader="dot"/>
          </w:r>
          <w:r w:rsidR="00314B33">
            <w:rPr>
              <w:b w:val="0"/>
            </w:rPr>
            <w:t>18</w:t>
          </w:r>
        </w:p>
        <w:p w:rsidR="00CF514B" w:rsidRDefault="00371C61" w:rsidP="006826CF">
          <w:pPr>
            <w:pStyle w:val="1"/>
            <w:rPr>
              <w:b w:val="0"/>
            </w:rPr>
          </w:pPr>
          <w:r>
            <w:rPr>
              <w:b w:val="0"/>
            </w:rPr>
            <w:t xml:space="preserve">СПИСОК </w:t>
          </w:r>
          <w:r w:rsidR="00913274">
            <w:rPr>
              <w:b w:val="0"/>
            </w:rPr>
            <w:t>ИСПОЛЬЗОВАННЫХ ИСТОЧНИКОВ</w:t>
          </w:r>
          <w:r w:rsidR="00A21E43" w:rsidRPr="004140D8">
            <w:rPr>
              <w:b w:val="0"/>
            </w:rPr>
            <w:ptab w:relativeTo="margin" w:alignment="right" w:leader="dot"/>
          </w:r>
          <w:r w:rsidR="00A21E43" w:rsidRPr="004140D8">
            <w:rPr>
              <w:b w:val="0"/>
            </w:rPr>
            <w:t>1</w:t>
          </w:r>
          <w:r w:rsidR="00314B33">
            <w:rPr>
              <w:b w:val="0"/>
            </w:rPr>
            <w:t>9</w:t>
          </w:r>
        </w:p>
        <w:p w:rsidR="006826CF" w:rsidRDefault="006826CF" w:rsidP="006826CF">
          <w:pPr>
            <w:pStyle w:val="1"/>
            <w:rPr>
              <w:b w:val="0"/>
            </w:rPr>
          </w:pPr>
          <w:r w:rsidRPr="000E064D">
            <w:t xml:space="preserve">ПРИЛОЖЕНИЕ </w:t>
          </w:r>
          <w:r>
            <w:t>А</w:t>
          </w:r>
          <w:r w:rsidRPr="004140D8">
            <w:rPr>
              <w:b w:val="0"/>
            </w:rPr>
            <w:ptab w:relativeTo="margin" w:alignment="right" w:leader="dot"/>
          </w:r>
          <w:r w:rsidR="00314B33">
            <w:rPr>
              <w:b w:val="0"/>
            </w:rPr>
            <w:t>20</w:t>
          </w:r>
        </w:p>
        <w:p w:rsidR="00CF514B" w:rsidRDefault="00CF514B" w:rsidP="00CF514B">
          <w:pPr>
            <w:pStyle w:val="1"/>
            <w:rPr>
              <w:b w:val="0"/>
            </w:rPr>
          </w:pPr>
          <w:r w:rsidRPr="000E064D">
            <w:t xml:space="preserve">ПРИЛОЖЕНИЕ </w:t>
          </w:r>
          <w:r>
            <w:t>Б</w:t>
          </w:r>
          <w:r w:rsidRPr="004140D8">
            <w:rPr>
              <w:b w:val="0"/>
            </w:rPr>
            <w:ptab w:relativeTo="margin" w:alignment="right" w:leader="dot"/>
          </w:r>
          <w:r w:rsidR="00314B33">
            <w:rPr>
              <w:b w:val="0"/>
            </w:rPr>
            <w:t>21</w:t>
          </w:r>
        </w:p>
        <w:p w:rsidR="00EB4739" w:rsidRDefault="00EB4739" w:rsidP="00EB4739">
          <w:pPr>
            <w:pStyle w:val="1"/>
            <w:rPr>
              <w:b w:val="0"/>
            </w:rPr>
          </w:pPr>
          <w:r w:rsidRPr="000E064D">
            <w:t xml:space="preserve">ПРИЛОЖЕНИЕ </w:t>
          </w:r>
          <w:r>
            <w:t>В</w:t>
          </w:r>
          <w:r w:rsidRPr="004140D8">
            <w:rPr>
              <w:b w:val="0"/>
            </w:rPr>
            <w:ptab w:relativeTo="margin" w:alignment="right" w:leader="dot"/>
          </w:r>
          <w:r w:rsidR="00314B33">
            <w:rPr>
              <w:b w:val="0"/>
            </w:rPr>
            <w:t>22</w:t>
          </w:r>
        </w:p>
        <w:p w:rsidR="00EB4739" w:rsidRPr="00EB4739" w:rsidRDefault="00EB4739" w:rsidP="00EB4739"/>
        <w:p w:rsidR="00EB4739" w:rsidRPr="00EB4739" w:rsidRDefault="00EB4739" w:rsidP="00EB4739"/>
        <w:p w:rsidR="00EB4739" w:rsidRDefault="00457E07" w:rsidP="00F22892">
          <w:pPr>
            <w:rPr>
              <w:rFonts w:ascii="Times New Roman" w:hAnsi="Times New Roman"/>
              <w:color w:val="000000" w:themeColor="text1"/>
            </w:rPr>
          </w:pPr>
        </w:p>
      </w:sdtContent>
    </w:sdt>
    <w:p w:rsidR="001B5F26" w:rsidRPr="00F22892" w:rsidRDefault="00F22892" w:rsidP="00F22892">
      <w:pPr>
        <w:rPr>
          <w:rFonts w:ascii="Times New Roman" w:hAnsi="Times New Roman"/>
          <w:color w:val="000000" w:themeColor="text1"/>
        </w:rPr>
        <w:sectPr w:rsidR="001B5F26" w:rsidRPr="00F22892" w:rsidSect="00A51D38">
          <w:type w:val="continuous"/>
          <w:pgSz w:w="11906" w:h="16838"/>
          <w:pgMar w:top="1134" w:right="849" w:bottom="1134" w:left="1701" w:header="708" w:footer="708" w:gutter="0"/>
          <w:cols w:space="720"/>
        </w:sectPr>
      </w:pPr>
      <w:r w:rsidRPr="00CB2011">
        <w:rPr>
          <w:rFonts w:ascii="Times New Roman" w:hAnsi="Times New Roman"/>
          <w:noProof/>
          <w:color w:val="000000" w:themeColor="text1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6629D25" wp14:editId="50337C5E">
                <wp:simplePos x="0" y="0"/>
                <wp:positionH relativeFrom="margin">
                  <wp:align>center</wp:align>
                </wp:positionH>
                <wp:positionV relativeFrom="paragraph">
                  <wp:posOffset>680509</wp:posOffset>
                </wp:positionV>
                <wp:extent cx="398033" cy="376517"/>
                <wp:effectExtent l="0" t="0" r="2540" b="5080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8033" cy="37651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4FDEE9B" id="Прямоугольник 3" o:spid="_x0000_s1026" style="position:absolute;margin-left:0;margin-top:53.6pt;width:31.35pt;height:29.65pt;z-index:251687936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" fillcolor="white [3212]" stroked="f" strokeweight="1pt">
                <w10:wrap anchorx="margin"/>
              </v:rect>
            </w:pict>
          </mc:Fallback>
        </mc:AlternateContent>
      </w:r>
      <w:r w:rsidR="003D5216" w:rsidRPr="00CB2011">
        <w:rPr>
          <w:rFonts w:ascii="Times New Roman" w:hAnsi="Times New Roman"/>
          <w:noProof/>
          <w:color w:val="000000" w:themeColor="text1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236F983" wp14:editId="720F0ED9">
                <wp:simplePos x="0" y="0"/>
                <wp:positionH relativeFrom="margin">
                  <wp:posOffset>2763462</wp:posOffset>
                </wp:positionH>
                <wp:positionV relativeFrom="paragraph">
                  <wp:posOffset>3587519</wp:posOffset>
                </wp:positionV>
                <wp:extent cx="398033" cy="376517"/>
                <wp:effectExtent l="0" t="0" r="2540" b="5080"/>
                <wp:wrapNone/>
                <wp:docPr id="9" name="Прямоугольник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8033" cy="37651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09DD433" id="Прямоугольник 9" o:spid="_x0000_s1026" style="position:absolute;margin-left:217.6pt;margin-top:282.5pt;width:31.35pt;height:29.65pt;z-index:251671552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" fillcolor="white [3212]" stroked="f" strokeweight="1pt">
                <w10:wrap anchorx="margin"/>
              </v:rect>
            </w:pict>
          </mc:Fallback>
        </mc:AlternateContent>
      </w:r>
      <w:r w:rsidR="00A21E43" w:rsidRPr="00CB2011">
        <w:rPr>
          <w:rFonts w:ascii="Times New Roman" w:hAnsi="Times New Roman"/>
          <w:noProof/>
          <w:color w:val="000000" w:themeColor="text1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6B98920" wp14:editId="56CE78D9">
                <wp:simplePos x="0" y="0"/>
                <wp:positionH relativeFrom="page">
                  <wp:posOffset>3961130</wp:posOffset>
                </wp:positionH>
                <wp:positionV relativeFrom="paragraph">
                  <wp:posOffset>9003665</wp:posOffset>
                </wp:positionV>
                <wp:extent cx="381000" cy="376517"/>
                <wp:effectExtent l="0" t="0" r="0" b="5080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1000" cy="37651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490F7899" id="Прямоугольник 5" o:spid="_x0000_s1026" style="position:absolute;margin-left:311.9pt;margin-top:708.95pt;width:30pt;height:29.65pt;z-index:251669504;visibility:visible;mso-wrap-style:square;mso-width-percent:0;mso-wrap-distance-left:9pt;mso-wrap-distance-top:0;mso-wrap-distance-right:9pt;mso-wrap-distance-bottom:0;mso-position-horizontal:absolute;mso-position-horizontal-relative:page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" fillcolor="white [3212]" stroked="f" strokeweight="1pt">
                <w10:wrap anchorx="page"/>
              </v:rect>
            </w:pict>
          </mc:Fallback>
        </mc:AlternateContent>
      </w:r>
    </w:p>
    <w:p w:rsidR="003E0374" w:rsidRDefault="003E0374" w:rsidP="003E0374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</w:rPr>
        <w:lastRenderedPageBreak/>
        <w:t>ВВЕДЕНИЕ</w:t>
      </w:r>
    </w:p>
    <w:p w:rsidR="003E0374" w:rsidRPr="007D74C8" w:rsidRDefault="003E0374" w:rsidP="007D74C8">
      <w:pPr>
        <w:pStyle w:val="a6"/>
        <w:spacing w:before="0" w:beforeAutospacing="0" w:after="0" w:afterAutospacing="0" w:line="240" w:lineRule="atLeast"/>
        <w:ind w:firstLine="708"/>
        <w:rPr>
          <w:color w:val="000000"/>
          <w:sz w:val="28"/>
          <w:szCs w:val="28"/>
        </w:rPr>
      </w:pPr>
      <w:r w:rsidRPr="007D74C8">
        <w:rPr>
          <w:color w:val="000000"/>
          <w:sz w:val="28"/>
          <w:szCs w:val="28"/>
        </w:rPr>
        <w:t>Язык программирования С++ представляет высокоуровневый компилируемый язык программирования общего назначения со статической типизацией, который подходит для создания самых различных приложений. На сегодняшний день С++ является одним из самых популярных и распространенных языков.</w:t>
      </w:r>
    </w:p>
    <w:p w:rsidR="003E0374" w:rsidRPr="007D74C8" w:rsidRDefault="003E0374" w:rsidP="007D74C8">
      <w:pPr>
        <w:pStyle w:val="a6"/>
        <w:spacing w:before="0" w:beforeAutospacing="0" w:after="0" w:afterAutospacing="0" w:line="240" w:lineRule="atLeast"/>
        <w:ind w:firstLine="708"/>
        <w:rPr>
          <w:color w:val="000000"/>
          <w:sz w:val="28"/>
          <w:szCs w:val="28"/>
        </w:rPr>
      </w:pPr>
      <w:r w:rsidRPr="007D74C8">
        <w:rPr>
          <w:color w:val="000000"/>
          <w:sz w:val="28"/>
          <w:szCs w:val="28"/>
        </w:rPr>
        <w:t xml:space="preserve">С++ является мощным языком, унаследовав от Си богатые возможности по работе с памятью. Поэтому нередко С++ находит свое применение в системном программировании, в частности, при создании операционных систем, драйверов, различных утилит, антивирусов и т.д. </w:t>
      </w:r>
    </w:p>
    <w:p w:rsidR="003E0374" w:rsidRDefault="003E0374" w:rsidP="00534597">
      <w:pPr>
        <w:pStyle w:val="a6"/>
        <w:spacing w:before="0" w:beforeAutospacing="0" w:after="0" w:afterAutospacing="0" w:line="240" w:lineRule="atLeast"/>
        <w:ind w:firstLine="708"/>
        <w:rPr>
          <w:color w:val="000000"/>
          <w:sz w:val="28"/>
          <w:szCs w:val="28"/>
        </w:rPr>
      </w:pPr>
      <w:r w:rsidRPr="007D74C8">
        <w:rPr>
          <w:color w:val="000000"/>
          <w:sz w:val="28"/>
          <w:szCs w:val="28"/>
        </w:rPr>
        <w:t>C++ позволяет писать приложения в объектно-ориентированном стиле, представляя программу как совокупность взаимодействующих между собой классов и объектов. Что упрощает создание крупных приложений.</w:t>
      </w:r>
    </w:p>
    <w:p w:rsidR="00483AC1" w:rsidRPr="003D5216" w:rsidRDefault="00483AC1" w:rsidP="003D5216">
      <w:pPr>
        <w:pStyle w:val="a6"/>
        <w:spacing w:before="0" w:beforeAutospacing="0" w:after="0" w:afterAutospacing="0" w:line="240" w:lineRule="atLeast"/>
        <w:ind w:firstLine="708"/>
        <w:rPr>
          <w:color w:val="000000" w:themeColor="text1"/>
          <w:sz w:val="28"/>
          <w:szCs w:val="28"/>
        </w:rPr>
      </w:pPr>
      <w:proofErr w:type="spellStart"/>
      <w:r w:rsidRPr="00483AC1">
        <w:rPr>
          <w:color w:val="000000"/>
          <w:sz w:val="28"/>
          <w:szCs w:val="28"/>
        </w:rPr>
        <w:t>Qt</w:t>
      </w:r>
      <w:proofErr w:type="spellEnd"/>
      <w:r w:rsidRPr="00483AC1">
        <w:rPr>
          <w:color w:val="000000"/>
          <w:sz w:val="28"/>
          <w:szCs w:val="28"/>
        </w:rPr>
        <w:t xml:space="preserve">  — </w:t>
      </w:r>
      <w:proofErr w:type="spellStart"/>
      <w:r w:rsidRPr="00483AC1">
        <w:rPr>
          <w:color w:val="000000"/>
          <w:sz w:val="28"/>
          <w:szCs w:val="28"/>
        </w:rPr>
        <w:t>фреймворк</w:t>
      </w:r>
      <w:proofErr w:type="spellEnd"/>
      <w:r w:rsidRPr="00483AC1">
        <w:rPr>
          <w:color w:val="000000"/>
          <w:sz w:val="28"/>
          <w:szCs w:val="28"/>
        </w:rPr>
        <w:t xml:space="preserve"> для разработки кроссплатформенного программного обеспечения на языке программирования C++.</w:t>
      </w:r>
      <w:r w:rsidR="003D5216" w:rsidRPr="003D5216">
        <w:rPr>
          <w:color w:val="000000" w:themeColor="text1"/>
          <w:sz w:val="28"/>
          <w:szCs w:val="28"/>
        </w:rPr>
        <w:t xml:space="preserve"> Одним из преимуществ </w:t>
      </w:r>
      <w:proofErr w:type="spellStart"/>
      <w:r w:rsidR="003D5216" w:rsidRPr="003D5216">
        <w:rPr>
          <w:color w:val="000000" w:themeColor="text1"/>
          <w:sz w:val="28"/>
          <w:szCs w:val="28"/>
        </w:rPr>
        <w:t>фреймворка</w:t>
      </w:r>
      <w:proofErr w:type="spellEnd"/>
      <w:r w:rsidR="003D5216" w:rsidRPr="003D5216">
        <w:rPr>
          <w:color w:val="000000" w:themeColor="text1"/>
          <w:sz w:val="28"/>
          <w:szCs w:val="28"/>
        </w:rPr>
        <w:t xml:space="preserve"> </w:t>
      </w:r>
      <w:r w:rsidR="003D5216">
        <w:rPr>
          <w:color w:val="000000" w:themeColor="text1"/>
          <w:sz w:val="28"/>
          <w:szCs w:val="28"/>
        </w:rPr>
        <w:t>является</w:t>
      </w:r>
      <w:r w:rsidR="003D5216" w:rsidRPr="003D5216">
        <w:rPr>
          <w:color w:val="000000" w:themeColor="text1"/>
          <w:sz w:val="28"/>
          <w:szCs w:val="28"/>
        </w:rPr>
        <w:t xml:space="preserve"> подробная документация, сопровождающаяся большим количеством примеров. Исходный код примеров содержит подробные комментарии и описание, что также упрощает изучение </w:t>
      </w:r>
      <w:proofErr w:type="spellStart"/>
      <w:r w:rsidR="003D5216" w:rsidRPr="003D5216">
        <w:rPr>
          <w:color w:val="000000" w:themeColor="text1"/>
          <w:sz w:val="28"/>
          <w:szCs w:val="28"/>
          <w:lang w:val="en-US"/>
        </w:rPr>
        <w:t>Qt</w:t>
      </w:r>
      <w:proofErr w:type="spellEnd"/>
      <w:r w:rsidR="003D5216" w:rsidRPr="003D5216">
        <w:rPr>
          <w:color w:val="000000" w:themeColor="text1"/>
          <w:sz w:val="28"/>
          <w:szCs w:val="28"/>
        </w:rPr>
        <w:t>.</w:t>
      </w:r>
    </w:p>
    <w:p w:rsidR="00483AC1" w:rsidRDefault="00483AC1" w:rsidP="00534597">
      <w:pPr>
        <w:pStyle w:val="a6"/>
        <w:spacing w:before="0" w:beforeAutospacing="0" w:after="0" w:afterAutospacing="0" w:line="240" w:lineRule="atLeast"/>
        <w:ind w:firstLine="708"/>
        <w:rPr>
          <w:color w:val="000000" w:themeColor="text1"/>
          <w:sz w:val="28"/>
          <w:szCs w:val="28"/>
          <w:shd w:val="clear" w:color="auto" w:fill="FFFFFF"/>
        </w:rPr>
      </w:pPr>
      <w:proofErr w:type="spellStart"/>
      <w:r w:rsidRPr="00483AC1">
        <w:rPr>
          <w:color w:val="000000" w:themeColor="text1"/>
          <w:sz w:val="28"/>
          <w:szCs w:val="28"/>
          <w:shd w:val="clear" w:color="auto" w:fill="FFFFFF"/>
        </w:rPr>
        <w:t>Qt</w:t>
      </w:r>
      <w:proofErr w:type="spellEnd"/>
      <w:r w:rsidRPr="00483AC1">
        <w:rPr>
          <w:color w:val="000000" w:themeColor="text1"/>
          <w:sz w:val="28"/>
          <w:szCs w:val="28"/>
          <w:shd w:val="clear" w:color="auto" w:fill="FFFFFF"/>
        </w:rPr>
        <w:t xml:space="preserve"> позволяет запускать написанное с его помощью </w:t>
      </w:r>
      <w:hyperlink r:id="rId8" w:tooltip="Программное обеспечение" w:history="1">
        <w:r w:rsidRPr="00483AC1">
          <w:rPr>
            <w:rStyle w:val="a7"/>
            <w:color w:val="000000" w:themeColor="text1"/>
            <w:sz w:val="28"/>
            <w:szCs w:val="28"/>
            <w:u w:val="none"/>
            <w:shd w:val="clear" w:color="auto" w:fill="FFFFFF"/>
          </w:rPr>
          <w:t>программное обеспечение</w:t>
        </w:r>
      </w:hyperlink>
      <w:r w:rsidRPr="00483AC1">
        <w:rPr>
          <w:color w:val="000000" w:themeColor="text1"/>
          <w:sz w:val="28"/>
          <w:szCs w:val="28"/>
          <w:shd w:val="clear" w:color="auto" w:fill="FFFFFF"/>
        </w:rPr>
        <w:t> в большинстве современных </w:t>
      </w:r>
      <w:hyperlink r:id="rId9" w:tooltip="Операционная система" w:history="1">
        <w:r w:rsidRPr="00483AC1">
          <w:rPr>
            <w:rStyle w:val="a7"/>
            <w:color w:val="000000" w:themeColor="text1"/>
            <w:sz w:val="28"/>
            <w:szCs w:val="28"/>
            <w:u w:val="none"/>
            <w:shd w:val="clear" w:color="auto" w:fill="FFFFFF"/>
          </w:rPr>
          <w:t>операционных систем</w:t>
        </w:r>
      </w:hyperlink>
      <w:r w:rsidRPr="00483AC1">
        <w:rPr>
          <w:color w:val="000000" w:themeColor="text1"/>
          <w:sz w:val="28"/>
          <w:szCs w:val="28"/>
          <w:shd w:val="clear" w:color="auto" w:fill="FFFFFF"/>
        </w:rPr>
        <w:t> путём простой компиляции программы для каждой системы без изменения </w:t>
      </w:r>
      <w:hyperlink r:id="rId10" w:tooltip="Исходный код" w:history="1">
        <w:r w:rsidRPr="00483AC1">
          <w:rPr>
            <w:rStyle w:val="a7"/>
            <w:color w:val="000000" w:themeColor="text1"/>
            <w:sz w:val="28"/>
            <w:szCs w:val="28"/>
            <w:u w:val="none"/>
            <w:shd w:val="clear" w:color="auto" w:fill="FFFFFF"/>
          </w:rPr>
          <w:t>исходного кода</w:t>
        </w:r>
      </w:hyperlink>
      <w:r w:rsidRPr="00483AC1">
        <w:rPr>
          <w:color w:val="000000" w:themeColor="text1"/>
          <w:sz w:val="28"/>
          <w:szCs w:val="28"/>
          <w:shd w:val="clear" w:color="auto" w:fill="FFFFFF"/>
        </w:rPr>
        <w:t>. Включает в себя все основные </w:t>
      </w:r>
      <w:hyperlink r:id="rId11" w:tooltip="Класс (программирование)" w:history="1">
        <w:r w:rsidRPr="00483AC1">
          <w:rPr>
            <w:rStyle w:val="a7"/>
            <w:color w:val="000000" w:themeColor="text1"/>
            <w:sz w:val="28"/>
            <w:szCs w:val="28"/>
            <w:u w:val="none"/>
            <w:shd w:val="clear" w:color="auto" w:fill="FFFFFF"/>
          </w:rPr>
          <w:t>классы</w:t>
        </w:r>
      </w:hyperlink>
      <w:r w:rsidRPr="00483AC1">
        <w:rPr>
          <w:color w:val="000000" w:themeColor="text1"/>
          <w:sz w:val="28"/>
          <w:szCs w:val="28"/>
          <w:shd w:val="clear" w:color="auto" w:fill="FFFFFF"/>
        </w:rPr>
        <w:t>, которые могут потребоваться при разработке </w:t>
      </w:r>
      <w:hyperlink r:id="rId12" w:tooltip="Прикладное программное обеспечение" w:history="1">
        <w:r w:rsidRPr="00483AC1">
          <w:rPr>
            <w:rStyle w:val="a7"/>
            <w:color w:val="000000" w:themeColor="text1"/>
            <w:sz w:val="28"/>
            <w:szCs w:val="28"/>
            <w:u w:val="none"/>
            <w:shd w:val="clear" w:color="auto" w:fill="FFFFFF"/>
          </w:rPr>
          <w:t>прикладного программного обеспечения</w:t>
        </w:r>
      </w:hyperlink>
      <w:r w:rsidRPr="00483AC1">
        <w:rPr>
          <w:color w:val="000000" w:themeColor="text1"/>
          <w:sz w:val="28"/>
          <w:szCs w:val="28"/>
          <w:shd w:val="clear" w:color="auto" w:fill="FFFFFF"/>
        </w:rPr>
        <w:t>. Является полностью объектно-ориентированным</w:t>
      </w:r>
      <w:r w:rsidR="009D604E" w:rsidRPr="00043F0F">
        <w:rPr>
          <w:color w:val="000000" w:themeColor="text1"/>
          <w:sz w:val="28"/>
          <w:szCs w:val="28"/>
          <w:shd w:val="clear" w:color="auto" w:fill="FFFFFF"/>
        </w:rPr>
        <w:t>.</w:t>
      </w:r>
    </w:p>
    <w:p w:rsidR="006826CF" w:rsidRDefault="006826CF" w:rsidP="00534597">
      <w:pPr>
        <w:pStyle w:val="a6"/>
        <w:spacing w:before="0" w:beforeAutospacing="0" w:after="0" w:afterAutospacing="0" w:line="240" w:lineRule="atLeast"/>
        <w:ind w:firstLine="708"/>
        <w:rPr>
          <w:color w:val="000000" w:themeColor="text1"/>
          <w:sz w:val="28"/>
          <w:szCs w:val="28"/>
          <w:shd w:val="clear" w:color="auto" w:fill="FFFFFF"/>
        </w:rPr>
      </w:pPr>
    </w:p>
    <w:p w:rsidR="006826CF" w:rsidRDefault="006826CF" w:rsidP="00534597">
      <w:pPr>
        <w:pStyle w:val="a6"/>
        <w:spacing w:before="0" w:beforeAutospacing="0" w:after="0" w:afterAutospacing="0" w:line="240" w:lineRule="atLeast"/>
        <w:ind w:firstLine="708"/>
        <w:rPr>
          <w:color w:val="000000" w:themeColor="text1"/>
          <w:sz w:val="28"/>
          <w:szCs w:val="28"/>
          <w:shd w:val="clear" w:color="auto" w:fill="FFFFFF"/>
        </w:rPr>
      </w:pPr>
    </w:p>
    <w:p w:rsidR="006826CF" w:rsidRDefault="006826CF" w:rsidP="00534597">
      <w:pPr>
        <w:pStyle w:val="a6"/>
        <w:spacing w:before="0" w:beforeAutospacing="0" w:after="0" w:afterAutospacing="0" w:line="240" w:lineRule="atLeast"/>
        <w:ind w:firstLine="708"/>
        <w:rPr>
          <w:color w:val="000000" w:themeColor="text1"/>
          <w:sz w:val="28"/>
          <w:szCs w:val="28"/>
          <w:shd w:val="clear" w:color="auto" w:fill="FFFFFF"/>
        </w:rPr>
      </w:pPr>
    </w:p>
    <w:p w:rsidR="006826CF" w:rsidRDefault="006826CF" w:rsidP="00534597">
      <w:pPr>
        <w:pStyle w:val="a6"/>
        <w:spacing w:before="0" w:beforeAutospacing="0" w:after="0" w:afterAutospacing="0" w:line="240" w:lineRule="atLeast"/>
        <w:ind w:firstLine="708"/>
        <w:rPr>
          <w:color w:val="000000" w:themeColor="text1"/>
          <w:sz w:val="28"/>
          <w:szCs w:val="28"/>
          <w:shd w:val="clear" w:color="auto" w:fill="FFFFFF"/>
        </w:rPr>
      </w:pPr>
    </w:p>
    <w:p w:rsidR="006826CF" w:rsidRDefault="006826CF" w:rsidP="00534597">
      <w:pPr>
        <w:pStyle w:val="a6"/>
        <w:spacing w:before="0" w:beforeAutospacing="0" w:after="0" w:afterAutospacing="0" w:line="240" w:lineRule="atLeast"/>
        <w:ind w:firstLine="708"/>
        <w:rPr>
          <w:color w:val="000000" w:themeColor="text1"/>
          <w:sz w:val="28"/>
          <w:szCs w:val="28"/>
          <w:shd w:val="clear" w:color="auto" w:fill="FFFFFF"/>
        </w:rPr>
      </w:pPr>
    </w:p>
    <w:p w:rsidR="006826CF" w:rsidRDefault="006826CF" w:rsidP="00534597">
      <w:pPr>
        <w:pStyle w:val="a6"/>
        <w:spacing w:before="0" w:beforeAutospacing="0" w:after="0" w:afterAutospacing="0" w:line="240" w:lineRule="atLeast"/>
        <w:ind w:firstLine="708"/>
        <w:rPr>
          <w:color w:val="000000" w:themeColor="text1"/>
          <w:sz w:val="28"/>
          <w:szCs w:val="28"/>
          <w:shd w:val="clear" w:color="auto" w:fill="FFFFFF"/>
        </w:rPr>
      </w:pPr>
    </w:p>
    <w:p w:rsidR="006826CF" w:rsidRDefault="006826CF" w:rsidP="00534597">
      <w:pPr>
        <w:pStyle w:val="a6"/>
        <w:spacing w:before="0" w:beforeAutospacing="0" w:after="0" w:afterAutospacing="0" w:line="240" w:lineRule="atLeast"/>
        <w:ind w:firstLine="708"/>
        <w:rPr>
          <w:color w:val="000000" w:themeColor="text1"/>
          <w:sz w:val="28"/>
          <w:szCs w:val="28"/>
          <w:shd w:val="clear" w:color="auto" w:fill="FFFFFF"/>
        </w:rPr>
      </w:pPr>
    </w:p>
    <w:p w:rsidR="006826CF" w:rsidRDefault="006826CF" w:rsidP="00534597">
      <w:pPr>
        <w:pStyle w:val="a6"/>
        <w:spacing w:before="0" w:beforeAutospacing="0" w:after="0" w:afterAutospacing="0" w:line="240" w:lineRule="atLeast"/>
        <w:ind w:firstLine="708"/>
        <w:rPr>
          <w:color w:val="000000" w:themeColor="text1"/>
          <w:sz w:val="28"/>
          <w:szCs w:val="28"/>
          <w:shd w:val="clear" w:color="auto" w:fill="FFFFFF"/>
        </w:rPr>
      </w:pPr>
    </w:p>
    <w:p w:rsidR="006826CF" w:rsidRDefault="006826CF" w:rsidP="00534597">
      <w:pPr>
        <w:pStyle w:val="a6"/>
        <w:spacing w:before="0" w:beforeAutospacing="0" w:after="0" w:afterAutospacing="0" w:line="240" w:lineRule="atLeast"/>
        <w:ind w:firstLine="708"/>
        <w:rPr>
          <w:color w:val="000000" w:themeColor="text1"/>
          <w:sz w:val="28"/>
          <w:szCs w:val="28"/>
          <w:shd w:val="clear" w:color="auto" w:fill="FFFFFF"/>
        </w:rPr>
      </w:pPr>
    </w:p>
    <w:p w:rsidR="006826CF" w:rsidRDefault="006826CF" w:rsidP="00534597">
      <w:pPr>
        <w:pStyle w:val="a6"/>
        <w:spacing w:before="0" w:beforeAutospacing="0" w:after="0" w:afterAutospacing="0" w:line="240" w:lineRule="atLeast"/>
        <w:ind w:firstLine="708"/>
        <w:rPr>
          <w:color w:val="000000" w:themeColor="text1"/>
          <w:sz w:val="28"/>
          <w:szCs w:val="28"/>
          <w:shd w:val="clear" w:color="auto" w:fill="FFFFFF"/>
        </w:rPr>
      </w:pPr>
    </w:p>
    <w:p w:rsidR="006826CF" w:rsidRDefault="006826CF" w:rsidP="00534597">
      <w:pPr>
        <w:pStyle w:val="a6"/>
        <w:spacing w:before="0" w:beforeAutospacing="0" w:after="0" w:afterAutospacing="0" w:line="240" w:lineRule="atLeast"/>
        <w:ind w:firstLine="708"/>
        <w:rPr>
          <w:color w:val="000000" w:themeColor="text1"/>
          <w:sz w:val="28"/>
          <w:szCs w:val="28"/>
          <w:shd w:val="clear" w:color="auto" w:fill="FFFFFF"/>
        </w:rPr>
      </w:pPr>
    </w:p>
    <w:p w:rsidR="006826CF" w:rsidRDefault="006826CF" w:rsidP="00534597">
      <w:pPr>
        <w:pStyle w:val="a6"/>
        <w:spacing w:before="0" w:beforeAutospacing="0" w:after="0" w:afterAutospacing="0" w:line="240" w:lineRule="atLeast"/>
        <w:ind w:firstLine="708"/>
        <w:rPr>
          <w:color w:val="000000" w:themeColor="text1"/>
          <w:sz w:val="28"/>
          <w:szCs w:val="28"/>
          <w:shd w:val="clear" w:color="auto" w:fill="FFFFFF"/>
        </w:rPr>
      </w:pPr>
    </w:p>
    <w:p w:rsidR="006826CF" w:rsidRDefault="006826CF" w:rsidP="00534597">
      <w:pPr>
        <w:pStyle w:val="a6"/>
        <w:spacing w:before="0" w:beforeAutospacing="0" w:after="0" w:afterAutospacing="0" w:line="240" w:lineRule="atLeast"/>
        <w:ind w:firstLine="708"/>
        <w:rPr>
          <w:color w:val="000000" w:themeColor="text1"/>
          <w:sz w:val="28"/>
          <w:szCs w:val="28"/>
          <w:shd w:val="clear" w:color="auto" w:fill="FFFFFF"/>
        </w:rPr>
      </w:pPr>
    </w:p>
    <w:p w:rsidR="006826CF" w:rsidRDefault="006826CF" w:rsidP="00534597">
      <w:pPr>
        <w:pStyle w:val="a6"/>
        <w:spacing w:before="0" w:beforeAutospacing="0" w:after="0" w:afterAutospacing="0" w:line="240" w:lineRule="atLeast"/>
        <w:ind w:firstLine="708"/>
        <w:rPr>
          <w:color w:val="000000" w:themeColor="text1"/>
          <w:sz w:val="28"/>
          <w:szCs w:val="28"/>
          <w:shd w:val="clear" w:color="auto" w:fill="FFFFFF"/>
        </w:rPr>
      </w:pPr>
    </w:p>
    <w:p w:rsidR="006826CF" w:rsidRDefault="006826CF" w:rsidP="00534597">
      <w:pPr>
        <w:pStyle w:val="a6"/>
        <w:spacing w:before="0" w:beforeAutospacing="0" w:after="0" w:afterAutospacing="0" w:line="240" w:lineRule="atLeast"/>
        <w:ind w:firstLine="708"/>
        <w:rPr>
          <w:color w:val="000000" w:themeColor="text1"/>
          <w:sz w:val="28"/>
          <w:szCs w:val="28"/>
          <w:shd w:val="clear" w:color="auto" w:fill="FFFFFF"/>
        </w:rPr>
      </w:pPr>
    </w:p>
    <w:p w:rsidR="006826CF" w:rsidRDefault="006826CF" w:rsidP="00534597">
      <w:pPr>
        <w:pStyle w:val="a6"/>
        <w:spacing w:before="0" w:beforeAutospacing="0" w:after="0" w:afterAutospacing="0" w:line="240" w:lineRule="atLeast"/>
        <w:ind w:firstLine="708"/>
        <w:rPr>
          <w:color w:val="000000" w:themeColor="text1"/>
          <w:sz w:val="28"/>
          <w:szCs w:val="28"/>
          <w:shd w:val="clear" w:color="auto" w:fill="FFFFFF"/>
        </w:rPr>
      </w:pPr>
    </w:p>
    <w:p w:rsidR="006826CF" w:rsidRDefault="006826CF" w:rsidP="00534597">
      <w:pPr>
        <w:pStyle w:val="a6"/>
        <w:spacing w:before="0" w:beforeAutospacing="0" w:after="0" w:afterAutospacing="0" w:line="240" w:lineRule="atLeast"/>
        <w:ind w:firstLine="708"/>
        <w:rPr>
          <w:color w:val="000000" w:themeColor="text1"/>
          <w:sz w:val="28"/>
          <w:szCs w:val="28"/>
          <w:shd w:val="clear" w:color="auto" w:fill="FFFFFF"/>
        </w:rPr>
      </w:pPr>
    </w:p>
    <w:p w:rsidR="006826CF" w:rsidRDefault="006826CF" w:rsidP="00534597">
      <w:pPr>
        <w:pStyle w:val="a6"/>
        <w:spacing w:before="0" w:beforeAutospacing="0" w:after="0" w:afterAutospacing="0" w:line="240" w:lineRule="atLeast"/>
        <w:ind w:firstLine="708"/>
        <w:rPr>
          <w:color w:val="000000" w:themeColor="text1"/>
          <w:sz w:val="28"/>
          <w:szCs w:val="28"/>
          <w:shd w:val="clear" w:color="auto" w:fill="FFFFFF"/>
        </w:rPr>
      </w:pPr>
    </w:p>
    <w:p w:rsidR="006826CF" w:rsidRDefault="006826CF" w:rsidP="00534597">
      <w:pPr>
        <w:pStyle w:val="a6"/>
        <w:spacing w:before="0" w:beforeAutospacing="0" w:after="0" w:afterAutospacing="0" w:line="240" w:lineRule="atLeast"/>
        <w:ind w:firstLine="708"/>
        <w:rPr>
          <w:color w:val="000000" w:themeColor="text1"/>
          <w:sz w:val="28"/>
          <w:szCs w:val="28"/>
          <w:shd w:val="clear" w:color="auto" w:fill="FFFFFF"/>
        </w:rPr>
      </w:pPr>
    </w:p>
    <w:p w:rsidR="006826CF" w:rsidRDefault="006826CF" w:rsidP="00534597">
      <w:pPr>
        <w:pStyle w:val="a6"/>
        <w:spacing w:before="0" w:beforeAutospacing="0" w:after="0" w:afterAutospacing="0" w:line="240" w:lineRule="atLeast"/>
        <w:ind w:firstLine="708"/>
        <w:rPr>
          <w:color w:val="000000" w:themeColor="text1"/>
          <w:sz w:val="28"/>
          <w:szCs w:val="28"/>
          <w:shd w:val="clear" w:color="auto" w:fill="FFFFFF"/>
        </w:rPr>
      </w:pPr>
    </w:p>
    <w:p w:rsidR="00B36F2A" w:rsidRPr="00311D95" w:rsidRDefault="00B36F2A" w:rsidP="00B36F2A">
      <w:pPr>
        <w:pStyle w:val="a5"/>
        <w:numPr>
          <w:ilvl w:val="0"/>
          <w:numId w:val="3"/>
        </w:num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  <w:r w:rsidRPr="00311D95">
        <w:rPr>
          <w:rFonts w:ascii="Times New Roman" w:eastAsia="BatangChe" w:hAnsi="Times New Roman"/>
          <w:b/>
          <w:color w:val="000000" w:themeColor="text1"/>
          <w:sz w:val="28"/>
          <w:szCs w:val="28"/>
        </w:rPr>
        <w:lastRenderedPageBreak/>
        <w:t>ТЕХНИЧЕСКОЕ ЗАДАНИЕ</w:t>
      </w:r>
    </w:p>
    <w:p w:rsidR="00B36F2A" w:rsidRDefault="00B36F2A" w:rsidP="00B36F2A">
      <w:pPr>
        <w:pStyle w:val="a5"/>
        <w:spacing w:after="0" w:line="240" w:lineRule="auto"/>
        <w:ind w:left="0" w:firstLine="360"/>
        <w:rPr>
          <w:rFonts w:ascii="Times New Roman" w:eastAsia="BatangChe" w:hAnsi="Times New Roman"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color w:val="000000" w:themeColor="text1"/>
          <w:sz w:val="28"/>
          <w:szCs w:val="28"/>
        </w:rPr>
        <w:t xml:space="preserve">Создание приложения для </w:t>
      </w:r>
      <w:r w:rsidR="006B6E23">
        <w:rPr>
          <w:rFonts w:ascii="Times New Roman" w:eastAsia="BatangChe" w:hAnsi="Times New Roman"/>
          <w:color w:val="000000" w:themeColor="text1"/>
          <w:sz w:val="28"/>
          <w:szCs w:val="28"/>
        </w:rPr>
        <w:t xml:space="preserve">прохождения </w:t>
      </w:r>
      <w:r>
        <w:rPr>
          <w:rFonts w:ascii="Times New Roman" w:eastAsia="BatangChe" w:hAnsi="Times New Roman"/>
          <w:color w:val="000000" w:themeColor="text1"/>
          <w:sz w:val="28"/>
          <w:szCs w:val="28"/>
        </w:rPr>
        <w:t xml:space="preserve">тестов с использованием библиотек </w:t>
      </w:r>
      <w:proofErr w:type="spellStart"/>
      <w:r>
        <w:rPr>
          <w:rFonts w:ascii="Times New Roman" w:eastAsia="BatangChe" w:hAnsi="Times New Roman"/>
          <w:color w:val="000000" w:themeColor="text1"/>
          <w:sz w:val="28"/>
          <w:szCs w:val="28"/>
          <w:lang w:val="en-US"/>
        </w:rPr>
        <w:t>Qt</w:t>
      </w:r>
      <w:proofErr w:type="spellEnd"/>
      <w:r>
        <w:rPr>
          <w:rFonts w:ascii="Times New Roman" w:eastAsia="BatangChe" w:hAnsi="Times New Roman"/>
          <w:color w:val="000000" w:themeColor="text1"/>
          <w:sz w:val="28"/>
          <w:szCs w:val="28"/>
        </w:rPr>
        <w:t xml:space="preserve"> со следующим функционалом:</w:t>
      </w:r>
    </w:p>
    <w:p w:rsidR="00B36F2A" w:rsidRDefault="006B6E23" w:rsidP="00B36F2A">
      <w:pPr>
        <w:pStyle w:val="a5"/>
        <w:numPr>
          <w:ilvl w:val="0"/>
          <w:numId w:val="4"/>
        </w:num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color w:val="000000" w:themeColor="text1"/>
          <w:sz w:val="28"/>
          <w:szCs w:val="28"/>
        </w:rPr>
        <w:t>Авторизация пользователя при открытии теста.</w:t>
      </w:r>
    </w:p>
    <w:p w:rsidR="006B6E23" w:rsidRDefault="006B6E23" w:rsidP="00B36F2A">
      <w:pPr>
        <w:pStyle w:val="a5"/>
        <w:numPr>
          <w:ilvl w:val="0"/>
          <w:numId w:val="4"/>
        </w:num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color w:val="000000" w:themeColor="text1"/>
          <w:sz w:val="28"/>
          <w:szCs w:val="28"/>
        </w:rPr>
        <w:t>Прохождение теста и информирование об оставшемся времени.</w:t>
      </w:r>
    </w:p>
    <w:p w:rsidR="006B6E23" w:rsidRDefault="006B6E23" w:rsidP="00B36F2A">
      <w:pPr>
        <w:pStyle w:val="a5"/>
        <w:numPr>
          <w:ilvl w:val="0"/>
          <w:numId w:val="4"/>
        </w:num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color w:val="000000" w:themeColor="text1"/>
          <w:sz w:val="28"/>
          <w:szCs w:val="28"/>
        </w:rPr>
        <w:t>Система подсчета баллов пройденного теста.</w:t>
      </w:r>
    </w:p>
    <w:p w:rsidR="006B6E23" w:rsidRDefault="006B6E23" w:rsidP="00B36F2A">
      <w:pPr>
        <w:pStyle w:val="a5"/>
        <w:numPr>
          <w:ilvl w:val="0"/>
          <w:numId w:val="4"/>
        </w:numPr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color w:val="000000" w:themeColor="text1"/>
          <w:sz w:val="28"/>
          <w:szCs w:val="28"/>
        </w:rPr>
        <w:t>Возможность просмотра своих ошибок после прохождения теста.</w:t>
      </w:r>
    </w:p>
    <w:p w:rsidR="00B36F2A" w:rsidRDefault="00B36F2A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B6E23" w:rsidRPr="006B6E23" w:rsidRDefault="006B6E23" w:rsidP="006B6E23">
      <w:pPr>
        <w:pStyle w:val="a5"/>
        <w:spacing w:after="0" w:line="24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826CF" w:rsidRDefault="006B6E23" w:rsidP="006826CF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</w:rPr>
        <w:lastRenderedPageBreak/>
        <w:t>2</w:t>
      </w:r>
      <w:r w:rsidR="006826CF">
        <w:rPr>
          <w:rFonts w:ascii="Times New Roman" w:eastAsia="BatangChe" w:hAnsi="Times New Roman"/>
          <w:b/>
          <w:color w:val="000000" w:themeColor="text1"/>
          <w:sz w:val="28"/>
          <w:szCs w:val="28"/>
        </w:rPr>
        <w:t>. РАЗРАБОТКА ПРОГРАММНЫХ МОДУЛЕЙ</w:t>
      </w:r>
    </w:p>
    <w:p w:rsidR="00EB4739" w:rsidRDefault="00EB4739" w:rsidP="00EB4739">
      <w:pPr>
        <w:spacing w:after="0" w:line="240" w:lineRule="auto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</w:rPr>
        <w:t>2.1. Схема головного модуля</w:t>
      </w:r>
    </w:p>
    <w:p w:rsidR="00EB4739" w:rsidRDefault="00EB4739" w:rsidP="00EB4739">
      <w:pPr>
        <w:spacing w:after="0" w:line="480" w:lineRule="auto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color w:val="000000" w:themeColor="text1"/>
          <w:sz w:val="28"/>
          <w:szCs w:val="28"/>
        </w:rPr>
        <w:tab/>
      </w:r>
      <w:r>
        <w:rPr>
          <w:rFonts w:ascii="Times New Roman" w:eastAsia="BatangChe" w:hAnsi="Times New Roman"/>
          <w:color w:val="000000" w:themeColor="text1"/>
          <w:sz w:val="28"/>
          <w:szCs w:val="28"/>
          <w:lang w:val="en-US"/>
        </w:rPr>
        <w:t>UML</w:t>
      </w:r>
      <w:r w:rsidRPr="00A45759">
        <w:rPr>
          <w:rFonts w:ascii="Times New Roman" w:eastAsia="BatangChe" w:hAnsi="Times New Roman"/>
          <w:color w:val="000000" w:themeColor="text1"/>
          <w:sz w:val="28"/>
          <w:szCs w:val="28"/>
        </w:rPr>
        <w:t>-</w:t>
      </w:r>
      <w:r>
        <w:rPr>
          <w:rFonts w:ascii="Times New Roman" w:eastAsia="BatangChe" w:hAnsi="Times New Roman"/>
          <w:color w:val="000000" w:themeColor="text1"/>
          <w:sz w:val="28"/>
          <w:szCs w:val="28"/>
        </w:rPr>
        <w:t xml:space="preserve">диаграмма головного модуля представлена в </w:t>
      </w:r>
      <w:r w:rsidRPr="00A45759">
        <w:rPr>
          <w:rFonts w:ascii="Times New Roman" w:eastAsia="BatangChe" w:hAnsi="Times New Roman"/>
          <w:b/>
          <w:color w:val="000000" w:themeColor="text1"/>
          <w:sz w:val="28"/>
          <w:szCs w:val="28"/>
        </w:rPr>
        <w:t>ПРИЛОЖЕНИИ А.</w:t>
      </w:r>
    </w:p>
    <w:p w:rsidR="00EB4739" w:rsidRDefault="00EB4739" w:rsidP="00EB4739">
      <w:pPr>
        <w:spacing w:after="0" w:line="240" w:lineRule="auto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</w:rPr>
        <w:t>2.2. Алгоритм приложения</w:t>
      </w:r>
    </w:p>
    <w:p w:rsidR="00EB4739" w:rsidRDefault="00EB4739" w:rsidP="00EB4739">
      <w:pPr>
        <w:spacing w:after="0" w:line="480" w:lineRule="auto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color w:val="000000" w:themeColor="text1"/>
          <w:sz w:val="28"/>
          <w:szCs w:val="28"/>
        </w:rPr>
        <w:tab/>
      </w:r>
      <w:r w:rsidR="00A2673D">
        <w:rPr>
          <w:rFonts w:ascii="Times New Roman" w:eastAsia="BatangChe" w:hAnsi="Times New Roman"/>
          <w:color w:val="000000" w:themeColor="text1"/>
          <w:sz w:val="28"/>
          <w:szCs w:val="28"/>
        </w:rPr>
        <w:t>Схема головного модуля</w:t>
      </w:r>
      <w:r>
        <w:rPr>
          <w:rFonts w:ascii="Times New Roman" w:eastAsia="BatangChe" w:hAnsi="Times New Roman"/>
          <w:color w:val="000000" w:themeColor="text1"/>
          <w:sz w:val="28"/>
          <w:szCs w:val="28"/>
        </w:rPr>
        <w:t xml:space="preserve"> представл</w:t>
      </w:r>
      <w:bookmarkStart w:id="0" w:name="_GoBack"/>
      <w:bookmarkEnd w:id="0"/>
      <w:r>
        <w:rPr>
          <w:rFonts w:ascii="Times New Roman" w:eastAsia="BatangChe" w:hAnsi="Times New Roman"/>
          <w:color w:val="000000" w:themeColor="text1"/>
          <w:sz w:val="28"/>
          <w:szCs w:val="28"/>
        </w:rPr>
        <w:t>ен</w:t>
      </w:r>
      <w:r w:rsidR="00A2673D">
        <w:rPr>
          <w:rFonts w:ascii="Times New Roman" w:eastAsia="BatangChe" w:hAnsi="Times New Roman"/>
          <w:color w:val="000000" w:themeColor="text1"/>
          <w:sz w:val="28"/>
          <w:szCs w:val="28"/>
        </w:rPr>
        <w:t>а</w:t>
      </w:r>
      <w:r>
        <w:rPr>
          <w:rFonts w:ascii="Times New Roman" w:eastAsia="BatangChe" w:hAnsi="Times New Roman"/>
          <w:color w:val="000000" w:themeColor="text1"/>
          <w:sz w:val="28"/>
          <w:szCs w:val="28"/>
        </w:rPr>
        <w:t xml:space="preserve"> в </w:t>
      </w:r>
      <w:r w:rsidRPr="00A45759">
        <w:rPr>
          <w:rFonts w:ascii="Times New Roman" w:eastAsia="BatangChe" w:hAnsi="Times New Roman"/>
          <w:b/>
          <w:color w:val="000000" w:themeColor="text1"/>
          <w:sz w:val="28"/>
          <w:szCs w:val="28"/>
        </w:rPr>
        <w:t xml:space="preserve">ПРИЛОЖЕНИИ </w:t>
      </w:r>
      <w:r>
        <w:rPr>
          <w:rFonts w:ascii="Times New Roman" w:eastAsia="BatangChe" w:hAnsi="Times New Roman"/>
          <w:b/>
          <w:color w:val="000000" w:themeColor="text1"/>
          <w:sz w:val="28"/>
          <w:szCs w:val="28"/>
        </w:rPr>
        <w:t>Б</w:t>
      </w:r>
      <w:r w:rsidRPr="00A45759">
        <w:rPr>
          <w:rFonts w:ascii="Times New Roman" w:eastAsia="BatangChe" w:hAnsi="Times New Roman"/>
          <w:b/>
          <w:color w:val="000000" w:themeColor="text1"/>
          <w:sz w:val="28"/>
          <w:szCs w:val="28"/>
        </w:rPr>
        <w:t>.</w:t>
      </w:r>
    </w:p>
    <w:p w:rsidR="00EB4739" w:rsidRDefault="00EB4739" w:rsidP="00EB4739">
      <w:pPr>
        <w:spacing w:after="0" w:line="240" w:lineRule="auto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</w:rPr>
        <w:t>2.3. Алгоритм приложения</w:t>
      </w:r>
    </w:p>
    <w:p w:rsidR="00EB4739" w:rsidRPr="00A45759" w:rsidRDefault="00EB4739" w:rsidP="00EB4739">
      <w:pPr>
        <w:spacing w:after="0" w:line="48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color w:val="000000" w:themeColor="text1"/>
          <w:sz w:val="28"/>
          <w:szCs w:val="28"/>
        </w:rPr>
        <w:tab/>
      </w:r>
      <w:r>
        <w:rPr>
          <w:rFonts w:ascii="Times New Roman" w:eastAsia="BatangChe" w:hAnsi="Times New Roman"/>
          <w:color w:val="000000" w:themeColor="text1"/>
          <w:sz w:val="28"/>
          <w:szCs w:val="28"/>
          <w:lang w:val="en-US"/>
        </w:rPr>
        <w:t>USE</w:t>
      </w:r>
      <w:r w:rsidRPr="00612DAD">
        <w:rPr>
          <w:rFonts w:ascii="Times New Roman" w:eastAsia="BatangChe" w:hAnsi="Times New Roman"/>
          <w:color w:val="000000" w:themeColor="text1"/>
          <w:sz w:val="28"/>
          <w:szCs w:val="28"/>
        </w:rPr>
        <w:t>-</w:t>
      </w:r>
      <w:r>
        <w:rPr>
          <w:rFonts w:ascii="Times New Roman" w:eastAsia="BatangChe" w:hAnsi="Times New Roman"/>
          <w:color w:val="000000" w:themeColor="text1"/>
          <w:sz w:val="28"/>
          <w:szCs w:val="28"/>
          <w:lang w:val="en-US"/>
        </w:rPr>
        <w:t>CASE</w:t>
      </w:r>
      <w:r w:rsidRPr="00612DAD">
        <w:rPr>
          <w:rFonts w:ascii="Times New Roman" w:eastAsia="BatangChe" w:hAnsi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eastAsia="BatangChe" w:hAnsi="Times New Roman"/>
          <w:color w:val="000000" w:themeColor="text1"/>
          <w:sz w:val="28"/>
          <w:szCs w:val="28"/>
        </w:rPr>
        <w:t xml:space="preserve">диаграмма представлена в </w:t>
      </w:r>
      <w:r w:rsidRPr="00A45759">
        <w:rPr>
          <w:rFonts w:ascii="Times New Roman" w:eastAsia="BatangChe" w:hAnsi="Times New Roman"/>
          <w:b/>
          <w:color w:val="000000" w:themeColor="text1"/>
          <w:sz w:val="28"/>
          <w:szCs w:val="28"/>
        </w:rPr>
        <w:t xml:space="preserve">ПРИЛОЖЕНИИ </w:t>
      </w:r>
      <w:r>
        <w:rPr>
          <w:rFonts w:ascii="Times New Roman" w:eastAsia="BatangChe" w:hAnsi="Times New Roman"/>
          <w:b/>
          <w:color w:val="000000" w:themeColor="text1"/>
          <w:sz w:val="28"/>
          <w:szCs w:val="28"/>
        </w:rPr>
        <w:t>В</w:t>
      </w:r>
      <w:r w:rsidRPr="00A45759">
        <w:rPr>
          <w:rFonts w:ascii="Times New Roman" w:eastAsia="BatangChe" w:hAnsi="Times New Roman"/>
          <w:b/>
          <w:color w:val="000000" w:themeColor="text1"/>
          <w:sz w:val="28"/>
          <w:szCs w:val="28"/>
        </w:rPr>
        <w:t>.</w:t>
      </w:r>
    </w:p>
    <w:p w:rsidR="00EB4739" w:rsidRPr="00A45759" w:rsidRDefault="00EB4739" w:rsidP="00A51211">
      <w:pPr>
        <w:spacing w:after="0" w:line="48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6826CF" w:rsidRPr="00043F0F" w:rsidRDefault="006826CF" w:rsidP="00534597">
      <w:pPr>
        <w:pStyle w:val="a6"/>
        <w:spacing w:before="0" w:beforeAutospacing="0" w:after="0" w:afterAutospacing="0" w:line="240" w:lineRule="atLeast"/>
        <w:ind w:firstLine="708"/>
        <w:rPr>
          <w:color w:val="000000" w:themeColor="text1"/>
          <w:sz w:val="28"/>
          <w:szCs w:val="28"/>
          <w:shd w:val="clear" w:color="auto" w:fill="FFFFFF"/>
        </w:rPr>
      </w:pPr>
    </w:p>
    <w:p w:rsidR="003E0374" w:rsidRPr="003E0374" w:rsidRDefault="003E0374" w:rsidP="003E0374">
      <w:pPr>
        <w:spacing w:after="0" w:line="480" w:lineRule="auto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1B5F26" w:rsidRPr="00CB2011" w:rsidRDefault="001B5F26" w:rsidP="001B5F26">
      <w:pPr>
        <w:spacing w:after="0" w:line="480" w:lineRule="auto"/>
        <w:jc w:val="center"/>
        <w:rPr>
          <w:rFonts w:ascii="Times New Roman" w:hAnsi="Times New Roman"/>
          <w:color w:val="000000" w:themeColor="text1"/>
          <w:sz w:val="28"/>
          <w:szCs w:val="28"/>
        </w:rPr>
      </w:pPr>
    </w:p>
    <w:p w:rsidR="001B5F26" w:rsidRPr="00CB2011" w:rsidRDefault="001B5F26" w:rsidP="001B5F26">
      <w:pPr>
        <w:rPr>
          <w:rFonts w:ascii="Times New Roman" w:hAnsi="Times New Roman"/>
          <w:color w:val="000000" w:themeColor="text1"/>
        </w:rPr>
      </w:pPr>
    </w:p>
    <w:p w:rsidR="001B5F26" w:rsidRPr="00CB2011" w:rsidRDefault="001B5F26" w:rsidP="001B5F26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1B5F26" w:rsidRPr="00CB2011" w:rsidRDefault="001B5F26" w:rsidP="001B5F26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0D0DF9" w:rsidRDefault="001B5F26" w:rsidP="001B5F26">
      <w:pPr>
        <w:rPr>
          <w:rFonts w:ascii="Times New Roman" w:hAnsi="Times New Roman"/>
          <w:color w:val="000000" w:themeColor="text1"/>
          <w:sz w:val="28"/>
          <w:szCs w:val="28"/>
        </w:rPr>
      </w:pPr>
      <w:r w:rsidRPr="00CB2011">
        <w:rPr>
          <w:rFonts w:ascii="Times New Roman" w:hAnsi="Times New Roman"/>
          <w:noProof/>
          <w:color w:val="000000" w:themeColor="text1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15FC3DD" wp14:editId="61E9C3F5">
                <wp:simplePos x="0" y="0"/>
                <wp:positionH relativeFrom="column">
                  <wp:posOffset>2797810</wp:posOffset>
                </wp:positionH>
                <wp:positionV relativeFrom="paragraph">
                  <wp:posOffset>2406015</wp:posOffset>
                </wp:positionV>
                <wp:extent cx="397510" cy="375920"/>
                <wp:effectExtent l="0" t="0" r="2540" b="5080"/>
                <wp:wrapNone/>
                <wp:docPr id="25" name="Прямоугольник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7510" cy="37592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7ED0E17" id="Прямоугольник 25" o:spid="_x0000_s1026" style="position:absolute;margin-left:220.3pt;margin-top:189.45pt;width:31.3pt;height:29.6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" fillcolor="white [3212]" stroked="f" strokeweight="1pt"/>
            </w:pict>
          </mc:Fallback>
        </mc:AlternateContent>
      </w:r>
    </w:p>
    <w:p w:rsidR="006F0AF6" w:rsidRDefault="006F0AF6" w:rsidP="001B5F26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6F0AF6" w:rsidRDefault="006F0AF6" w:rsidP="001B5F26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6F0AF6" w:rsidRDefault="006F0AF6" w:rsidP="001B5F26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6F0AF6" w:rsidRDefault="006F0AF6" w:rsidP="001B5F26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6B6E23" w:rsidRDefault="006B6E23" w:rsidP="001B5F26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6B6E23" w:rsidRDefault="006B6E23" w:rsidP="001B5F26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6B6E23" w:rsidRDefault="006B6E23" w:rsidP="001B5F26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6B6E23" w:rsidRDefault="006B6E23" w:rsidP="001B5F26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6B6E23" w:rsidRDefault="006B6E23" w:rsidP="001B5F26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6B6E23" w:rsidRDefault="006B6E23" w:rsidP="001B5F26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6F0AF6" w:rsidRPr="006F0AF6" w:rsidRDefault="006F0AF6" w:rsidP="001B5F26">
      <w:pPr>
        <w:rPr>
          <w:rFonts w:ascii="Times New Roman" w:hAnsi="Times New Roman"/>
          <w:color w:val="000000" w:themeColor="text1"/>
          <w:sz w:val="28"/>
          <w:szCs w:val="28"/>
        </w:rPr>
      </w:pPr>
    </w:p>
    <w:p w:rsidR="009C700C" w:rsidRDefault="006B6E23" w:rsidP="009C700C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</w:rPr>
        <w:lastRenderedPageBreak/>
        <w:t>3</w:t>
      </w:r>
      <w:r w:rsidR="009C700C">
        <w:rPr>
          <w:rFonts w:ascii="Times New Roman" w:eastAsia="BatangChe" w:hAnsi="Times New Roman"/>
          <w:b/>
          <w:color w:val="000000" w:themeColor="text1"/>
          <w:sz w:val="28"/>
          <w:szCs w:val="28"/>
        </w:rPr>
        <w:t>. ИНТЕРФЕЙСЫ КЛАССОВ ПРОГРАММЫ</w:t>
      </w:r>
    </w:p>
    <w:p w:rsidR="009C700C" w:rsidRPr="00D0402F" w:rsidRDefault="006B6E23" w:rsidP="009C700C">
      <w:pPr>
        <w:spacing w:after="0" w:line="480" w:lineRule="auto"/>
        <w:ind w:firstLine="708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</w:rPr>
        <w:t>3</w:t>
      </w:r>
      <w:r w:rsidR="009C700C">
        <w:rPr>
          <w:rFonts w:ascii="Times New Roman" w:eastAsia="BatangChe" w:hAnsi="Times New Roman"/>
          <w:b/>
          <w:color w:val="000000" w:themeColor="text1"/>
          <w:sz w:val="28"/>
          <w:szCs w:val="28"/>
        </w:rPr>
        <w:t xml:space="preserve">.1. </w:t>
      </w:r>
      <w:proofErr w:type="spellStart"/>
      <w:r w:rsidR="009C700C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TaskView</w:t>
      </w:r>
      <w:proofErr w:type="spellEnd"/>
      <w:r w:rsidR="009C700C" w:rsidRPr="00D0402F">
        <w:rPr>
          <w:rFonts w:ascii="Times New Roman" w:eastAsia="BatangChe" w:hAnsi="Times New Roman"/>
          <w:b/>
          <w:color w:val="000000" w:themeColor="text1"/>
          <w:sz w:val="28"/>
          <w:szCs w:val="28"/>
        </w:rPr>
        <w:t>.</w:t>
      </w:r>
      <w:r w:rsidR="009C700C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h</w:t>
      </w:r>
    </w:p>
    <w:p w:rsidR="009C700C" w:rsidRPr="00D0402F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D0402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#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fndef</w:t>
      </w:r>
      <w:proofErr w:type="spellEnd"/>
      <w:r w:rsidRPr="00D0402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VIEW</w:t>
      </w:r>
      <w:r w:rsidRPr="00D0402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_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H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TASKVIEW_H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Debug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Widget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GridLayout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TextEdit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amespace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272DA7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Ui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{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lass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272DA7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askView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9C700C" w:rsidRPr="00D0402F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D0402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</w:t>
      </w:r>
    </w:p>
    <w:p w:rsidR="009C700C" w:rsidRPr="00D0402F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D0402F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D0402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D0402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ИДЫ</w:t>
      </w:r>
      <w:r w:rsidRPr="00D0402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ВЕТОВ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proofErr w:type="spellStart"/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enum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proofErr w:type="spellStart"/>
      <w:r w:rsidRPr="00272DA7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eastAsia="ru-RU"/>
        </w:rPr>
        <w:t>Answers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{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RIGHT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,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равильные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USER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льзователя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}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ИЗУАЛЬНАЯ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ЧАСТЬ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Я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proofErr w:type="spellStart"/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class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proofErr w:type="spellStart"/>
      <w:r w:rsidRPr="00272DA7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eastAsia="ru-RU"/>
        </w:rPr>
        <w:t>TaskView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: </w:t>
      </w:r>
      <w:proofErr w:type="spellStart"/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public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QWidget</w:t>
      </w:r>
      <w:proofErr w:type="spellEnd"/>
    </w:p>
    <w:p w:rsidR="009C700C" w:rsidRPr="00A2673D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{</w:t>
      </w:r>
    </w:p>
    <w:p w:rsidR="009C700C" w:rsidRPr="00A2673D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</w:t>
      </w: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_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OBJECT</w:t>
      </w:r>
    </w:p>
    <w:p w:rsidR="009C700C" w:rsidRPr="00A2673D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</w:p>
    <w:p w:rsidR="009C700C" w:rsidRPr="00A2673D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otected</w:t>
      </w: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:</w:t>
      </w:r>
    </w:p>
    <w:p w:rsidR="009C700C" w:rsidRPr="00A2673D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Ui</w:t>
      </w:r>
      <w:proofErr w:type="spellEnd"/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::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View</w:t>
      </w:r>
      <w:proofErr w:type="spellEnd"/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*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ui</w:t>
      </w:r>
      <w:proofErr w:type="spellEnd"/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;</w:t>
      </w:r>
    </w:p>
    <w:p w:rsidR="009C700C" w:rsidRPr="00A2673D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proofErr w:type="spellStart"/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layout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и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proofErr w:type="spellStart"/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иджет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ариантами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ветов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GridLayout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* 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optionsLayout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Widget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* 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optionsWidget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Answers 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currentAnswers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xplicit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272DA7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askView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Widget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*parent);</w:t>
      </w:r>
    </w:p>
    <w:p w:rsidR="009C700C" w:rsidRPr="00D0402F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D0402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~</w:t>
      </w:r>
      <w:proofErr w:type="spellStart"/>
      <w:r w:rsidRPr="00D0402F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TaskView</w:t>
      </w:r>
      <w:proofErr w:type="spellEnd"/>
      <w:r w:rsidRPr="00D0402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9C700C" w:rsidRPr="00D0402F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D0402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;</w:t>
      </w:r>
    </w:p>
    <w:p w:rsidR="009C700C" w:rsidRPr="00D0402F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D0402F" w:rsidRDefault="009C700C" w:rsidP="009C700C">
      <w:pPr>
        <w:spacing w:after="0" w:line="480" w:lineRule="auto"/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</w:pPr>
      <w:r w:rsidRPr="00D0402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#</w:t>
      </w:r>
      <w:proofErr w:type="spellStart"/>
      <w:r w:rsidRPr="00D0402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endif</w:t>
      </w:r>
      <w:proofErr w:type="spellEnd"/>
      <w:r w:rsidRPr="00D0402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D0402F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//</w:t>
      </w:r>
      <w:r w:rsidRPr="00D0402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D0402F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TASKVIEW_H</w:t>
      </w:r>
    </w:p>
    <w:p w:rsidR="009C700C" w:rsidRDefault="006B6E23" w:rsidP="009C700C">
      <w:pPr>
        <w:spacing w:after="0" w:line="480" w:lineRule="auto"/>
        <w:ind w:firstLine="708"/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3</w:t>
      </w:r>
      <w:r w:rsidR="009C700C" w:rsidRPr="00D0402F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</w:t>
      </w:r>
      <w:r w:rsidR="009C700C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2</w:t>
      </w:r>
      <w:r w:rsidR="009C700C" w:rsidRPr="00D0402F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 xml:space="preserve">. </w:t>
      </w:r>
      <w:proofErr w:type="spellStart"/>
      <w:r w:rsidR="009C700C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Task.h</w:t>
      </w:r>
      <w:proofErr w:type="spellEnd"/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fndef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TASK_H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TASK_H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String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File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Vector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RadioButton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LineEdit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Pair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ComboBox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Label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CheckBox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View.h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"</w:t>
      </w:r>
    </w:p>
    <w:p w:rsidR="009C700C" w:rsidRPr="00A2673D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lastRenderedPageBreak/>
        <w:t>#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nclude</w:t>
      </w: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"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ui</w:t>
      </w:r>
      <w:proofErr w:type="spellEnd"/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_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View</w:t>
      </w:r>
      <w:proofErr w:type="spellEnd"/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.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h</w:t>
      </w: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"</w:t>
      </w:r>
    </w:p>
    <w:p w:rsidR="009C700C" w:rsidRPr="00A2673D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Начальное,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минимальное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и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максимальное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количество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ариантов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ветов</w:t>
      </w:r>
    </w:p>
    <w:p w:rsidR="009C700C" w:rsidRPr="00A2673D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#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define</w:t>
      </w: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START</w:t>
      </w: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_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OPT</w:t>
      </w: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_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NUM</w:t>
      </w: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5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MAX_OPT_NUM 10</w:t>
      </w:r>
    </w:p>
    <w:p w:rsidR="009C700C" w:rsidRPr="00A2673D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</w:t>
      </w:r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define</w:t>
      </w: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MIN</w:t>
      </w: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_</w:t>
      </w:r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OPT</w:t>
      </w: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_</w:t>
      </w:r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NUM</w:t>
      </w: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2</w:t>
      </w:r>
    </w:p>
    <w:p w:rsidR="009C700C" w:rsidRPr="00A2673D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Максимальная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длина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арианта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вета</w:t>
      </w:r>
    </w:p>
    <w:p w:rsidR="009C700C" w:rsidRPr="00A2673D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#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define</w:t>
      </w: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MAX</w:t>
      </w: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_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POINT</w:t>
      </w: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_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LEN</w:t>
      </w: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33</w:t>
      </w:r>
    </w:p>
    <w:p w:rsidR="009C700C" w:rsidRPr="00A2673D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ИПЫ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Й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proofErr w:type="spellStart"/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num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272DA7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askType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{</w:t>
      </w:r>
    </w:p>
    <w:p w:rsidR="009C700C" w:rsidRPr="00A2673D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SINGLE</w:t>
      </w:r>
      <w:r w:rsidRPr="00A2673D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_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HOICE</w:t>
      </w: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,      </w:t>
      </w:r>
      <w:r w:rsidRPr="00A2673D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диночный</w:t>
      </w: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ыбор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MULTIPLE_CHOICE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, 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Множественный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ыбор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ORDER_INDICATION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,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Указание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рядка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COMPARISON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,      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опоставление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ENTRY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,           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вод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AMOUNT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       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Число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ипов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й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}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БАЗОВЫЙ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КЛАСС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ДЛЯ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СЕХ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Й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proofErr w:type="spellStart"/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class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proofErr w:type="spellStart"/>
      <w:r w:rsidRPr="00272DA7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eastAsia="ru-RU"/>
        </w:rPr>
        <w:t>Task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: </w:t>
      </w:r>
      <w:proofErr w:type="spellStart"/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public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TaskView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{</w:t>
      </w:r>
    </w:p>
    <w:p w:rsidR="009C700C" w:rsidRPr="00A2673D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otected</w:t>
      </w: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: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Type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Type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;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ип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я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int32_t 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ans_amount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;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Число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ветов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int32_t 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price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;   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тоимость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я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Линии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вода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ариантов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ветов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QVector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&lt;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QLineEdit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*&gt; 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optionsLinesEdit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Добавить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и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удалить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ариант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ветов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virtual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void </w:t>
      </w:r>
      <w:r w:rsidRPr="00272DA7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plus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 = 0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virtual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void </w:t>
      </w:r>
      <w:r w:rsidRPr="00272DA7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minus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 = 0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бщие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действие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для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сех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ипов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й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void </w:t>
      </w:r>
      <w:proofErr w:type="spellStart"/>
      <w:r w:rsidRPr="00272DA7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read_general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File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* file)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proofErr w:type="spellStart"/>
      <w:r w:rsidRPr="00272DA7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setWatchMistakesEnabled_general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bool)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казать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веты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virtual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void </w:t>
      </w:r>
      <w:proofErr w:type="spellStart"/>
      <w:r w:rsidRPr="00272DA7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switchAnswers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Answers answers) = 0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otected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slots: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proofErr w:type="spellStart"/>
      <w:r w:rsidRPr="00272DA7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on_switchAnswersButton_clicked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D0402F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D0402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D0402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272DA7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ask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Type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type, 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Widget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* parent)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String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272DA7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getQuestion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);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опрос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я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String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272DA7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getName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);  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Имя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я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TaskType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proofErr w:type="spellStart"/>
      <w:r w:rsidRPr="00272DA7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eastAsia="ru-RU"/>
        </w:rPr>
        <w:t>getType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(); 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ип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я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Установить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"Задание: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a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b"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void </w:t>
      </w:r>
      <w:proofErr w:type="spellStart"/>
      <w:r w:rsidRPr="00272DA7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setTaskNum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nt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number, 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nt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total)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Как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ыполнено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е.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&lt;правильно?,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цена&gt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virtual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Pair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&lt;bool, 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nt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&gt; </w:t>
      </w:r>
      <w:r w:rsidRPr="00272DA7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execute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 = 0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Активировать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компоненты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росмотра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шибок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lastRenderedPageBreak/>
        <w:t xml:space="preserve"> 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virtual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void </w:t>
      </w:r>
      <w:proofErr w:type="spellStart"/>
      <w:r w:rsidRPr="00272DA7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setWatchMistakesEnabled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bool) = 0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читать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е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virtual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void </w:t>
      </w:r>
      <w:r w:rsidRPr="00272DA7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read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File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* file) = 0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D0402F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D0402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;</w:t>
      </w:r>
    </w:p>
    <w:p w:rsidR="009C700C" w:rsidRPr="00D0402F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D0402F" w:rsidRDefault="009C700C" w:rsidP="009C700C">
      <w:pPr>
        <w:spacing w:after="0" w:line="480" w:lineRule="auto"/>
        <w:rPr>
          <w:rFonts w:ascii="Consolas" w:eastAsia="Times New Roman" w:hAnsi="Consolas"/>
          <w:iCs/>
          <w:color w:val="000000" w:themeColor="text1"/>
          <w:sz w:val="24"/>
          <w:szCs w:val="24"/>
          <w:lang w:val="en-US" w:eastAsia="ru-RU"/>
        </w:rPr>
      </w:pPr>
      <w:r w:rsidRPr="00D0402F">
        <w:rPr>
          <w:rFonts w:ascii="Consolas" w:eastAsia="Times New Roman" w:hAnsi="Consolas"/>
          <w:color w:val="000000" w:themeColor="text1"/>
          <w:sz w:val="24"/>
          <w:szCs w:val="24"/>
          <w:lang w:val="en-US" w:eastAsia="ru-RU"/>
        </w:rPr>
        <w:t>#</w:t>
      </w:r>
      <w:proofErr w:type="spellStart"/>
      <w:r w:rsidRPr="00D0402F">
        <w:rPr>
          <w:rFonts w:ascii="Consolas" w:eastAsia="Times New Roman" w:hAnsi="Consolas"/>
          <w:color w:val="000000" w:themeColor="text1"/>
          <w:sz w:val="24"/>
          <w:szCs w:val="24"/>
          <w:lang w:val="en-US" w:eastAsia="ru-RU"/>
        </w:rPr>
        <w:t>endif</w:t>
      </w:r>
      <w:proofErr w:type="spellEnd"/>
      <w:r w:rsidRPr="00D0402F">
        <w:rPr>
          <w:rFonts w:ascii="Consolas" w:eastAsia="Times New Roman" w:hAnsi="Consolas"/>
          <w:color w:val="000000" w:themeColor="text1"/>
          <w:sz w:val="24"/>
          <w:szCs w:val="24"/>
          <w:lang w:val="en-US" w:eastAsia="ru-RU"/>
        </w:rPr>
        <w:t xml:space="preserve"> </w:t>
      </w:r>
      <w:r w:rsidRPr="00D0402F">
        <w:rPr>
          <w:rFonts w:ascii="Consolas" w:eastAsia="Times New Roman" w:hAnsi="Consolas"/>
          <w:iCs/>
          <w:color w:val="000000" w:themeColor="text1"/>
          <w:sz w:val="24"/>
          <w:szCs w:val="24"/>
          <w:lang w:val="en-US" w:eastAsia="ru-RU"/>
        </w:rPr>
        <w:t>//</w:t>
      </w:r>
      <w:r w:rsidRPr="00D0402F">
        <w:rPr>
          <w:rFonts w:ascii="Consolas" w:eastAsia="Times New Roman" w:hAnsi="Consolas"/>
          <w:color w:val="000000" w:themeColor="text1"/>
          <w:sz w:val="24"/>
          <w:szCs w:val="24"/>
          <w:lang w:val="en-US" w:eastAsia="ru-RU"/>
        </w:rPr>
        <w:t xml:space="preserve"> </w:t>
      </w:r>
      <w:r w:rsidRPr="00D0402F">
        <w:rPr>
          <w:rFonts w:ascii="Consolas" w:eastAsia="Times New Roman" w:hAnsi="Consolas"/>
          <w:iCs/>
          <w:color w:val="000000" w:themeColor="text1"/>
          <w:sz w:val="24"/>
          <w:szCs w:val="24"/>
          <w:lang w:val="en-US" w:eastAsia="ru-RU"/>
        </w:rPr>
        <w:t>TASK_H</w:t>
      </w:r>
    </w:p>
    <w:p w:rsidR="009C700C" w:rsidRDefault="006B6E23" w:rsidP="009C700C">
      <w:pPr>
        <w:spacing w:after="0" w:line="480" w:lineRule="auto"/>
        <w:ind w:firstLine="708"/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3</w:t>
      </w:r>
      <w:r w:rsidR="009C700C" w:rsidRPr="00D0402F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</w:t>
      </w:r>
      <w:r w:rsidR="009C700C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3</w:t>
      </w:r>
      <w:r w:rsidR="009C700C" w:rsidRPr="00D0402F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 xml:space="preserve">. </w:t>
      </w:r>
      <w:proofErr w:type="spellStart"/>
      <w:r w:rsidR="009C700C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Comparison.h</w:t>
      </w:r>
      <w:proofErr w:type="spellEnd"/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fndef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COMPARISON_H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COMPARISON_H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.h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"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ОПОСТАВЛЕНИЕ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lass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72DA7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Comparison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: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Task {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ivate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Vector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&lt;int32_t&gt; 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rightAnswers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;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равильные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веты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QVector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&lt;int32_t&gt;* 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userAnswers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;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веты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льзователя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proofErr w:type="spellStart"/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Комбобоксы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и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надписи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номерами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ариантов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ветов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Vector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lt;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ComboBox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*&gt; 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comboBox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Vector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lt;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Label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*&gt; label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otected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Pair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&lt;bool, 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nt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&gt; </w:t>
      </w:r>
      <w:r w:rsidRPr="00272DA7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execute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)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verride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272DA7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plus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)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verride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272DA7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minus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)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verride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proofErr w:type="spellStart"/>
      <w:r w:rsidRPr="00272DA7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switchAnswers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Answers answers)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verride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272DA7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Comparison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Widget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*parent = </w:t>
      </w:r>
      <w:proofErr w:type="spellStart"/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ullptr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272DA7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read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</w:t>
      </w:r>
      <w:proofErr w:type="spellStart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File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* file)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verride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proofErr w:type="spellStart"/>
      <w:r w:rsidRPr="00272DA7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setWatchMistakesEnabled</w:t>
      </w:r>
      <w:proofErr w:type="spellEnd"/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bool) </w:t>
      </w:r>
      <w:r w:rsidRPr="00272DA7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verride</w:t>
      </w: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;</w:t>
      </w:r>
    </w:p>
    <w:p w:rsidR="009C700C" w:rsidRPr="00272DA7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272DA7" w:rsidRDefault="009C700C" w:rsidP="009C700C">
      <w:pPr>
        <w:spacing w:after="0" w:line="480" w:lineRule="auto"/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</w:pPr>
      <w:r w:rsidRPr="00272DA7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#</w:t>
      </w:r>
      <w:proofErr w:type="spellStart"/>
      <w:r w:rsidRPr="00272DA7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endif</w:t>
      </w:r>
      <w:proofErr w:type="spellEnd"/>
      <w:r w:rsidRPr="00272DA7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272DA7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//</w:t>
      </w:r>
      <w:r w:rsidRPr="00272DA7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272DA7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COMPARISON_H</w:t>
      </w:r>
    </w:p>
    <w:p w:rsidR="009C700C" w:rsidRDefault="006B6E23" w:rsidP="009C700C">
      <w:pPr>
        <w:spacing w:after="0" w:line="480" w:lineRule="auto"/>
        <w:ind w:firstLine="708"/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3</w:t>
      </w:r>
      <w:r w:rsidR="009C700C" w:rsidRPr="00D0402F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</w:t>
      </w:r>
      <w:r w:rsidR="009C700C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4</w:t>
      </w:r>
      <w:r w:rsidR="009C700C" w:rsidRPr="00D0402F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 xml:space="preserve">. </w:t>
      </w:r>
      <w:proofErr w:type="spellStart"/>
      <w:r w:rsidR="009C700C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Entry.h</w:t>
      </w:r>
      <w:proofErr w:type="spellEnd"/>
    </w:p>
    <w:p w:rsidR="009C700C" w:rsidRPr="00D0402F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D0402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</w:t>
      </w:r>
      <w:proofErr w:type="spellStart"/>
      <w:r w:rsidRPr="00D0402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fndef</w:t>
      </w:r>
      <w:proofErr w:type="spellEnd"/>
      <w:r w:rsidRPr="00D0402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ENTRY_H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ENTRY_H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</w:t>
      </w:r>
      <w:proofErr w:type="spellStart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.h</w:t>
      </w:r>
      <w:proofErr w:type="spellEnd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"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ВОД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lass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FE3EC9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Entry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: </w:t>
      </w: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Task {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ivate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String</w:t>
      </w:r>
      <w:proofErr w:type="spellEnd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rightAnswer</w:t>
      </w:r>
      <w:proofErr w:type="spellEnd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; </w:t>
      </w: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равильный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вет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String</w:t>
      </w:r>
      <w:proofErr w:type="spellEnd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* </w:t>
      </w:r>
      <w:proofErr w:type="spellStart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userAnswer</w:t>
      </w:r>
      <w:proofErr w:type="spellEnd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;  </w:t>
      </w: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вет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льзователя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otected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Pair</w:t>
      </w:r>
      <w:proofErr w:type="spellEnd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&lt;bool, </w:t>
      </w:r>
      <w:proofErr w:type="spellStart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nt</w:t>
      </w:r>
      <w:proofErr w:type="spellEnd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&gt; </w:t>
      </w:r>
      <w:r w:rsidRPr="00FE3EC9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execute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) </w:t>
      </w: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verride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FE3EC9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plus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) </w:t>
      </w: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verride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{}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lastRenderedPageBreak/>
        <w:t xml:space="preserve">    void </w:t>
      </w:r>
      <w:r w:rsidRPr="00FE3EC9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minus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) </w:t>
      </w: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verride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{}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proofErr w:type="spellStart"/>
      <w:r w:rsidRPr="00FE3EC9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switchAnswers</w:t>
      </w:r>
      <w:proofErr w:type="spellEnd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Answers answers) </w:t>
      </w: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verride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FE3EC9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Entry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</w:t>
      </w:r>
      <w:proofErr w:type="spellStart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Widget</w:t>
      </w:r>
      <w:proofErr w:type="spellEnd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* parent = </w:t>
      </w:r>
      <w:proofErr w:type="spellStart"/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ullptr</w:t>
      </w:r>
      <w:proofErr w:type="spellEnd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;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FE3EC9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read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</w:t>
      </w:r>
      <w:proofErr w:type="spellStart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File</w:t>
      </w:r>
      <w:proofErr w:type="spellEnd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* file) </w:t>
      </w: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verride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9C700C" w:rsidRPr="00D0402F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D0402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void </w:t>
      </w:r>
      <w:proofErr w:type="spellStart"/>
      <w:r w:rsidRPr="00D0402F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setWatchMistakesEnabled</w:t>
      </w:r>
      <w:proofErr w:type="spellEnd"/>
      <w:r w:rsidRPr="00D0402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bool) </w:t>
      </w:r>
      <w:r w:rsidRPr="00D0402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verride</w:t>
      </w:r>
      <w:r w:rsidRPr="00D0402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9C700C" w:rsidRPr="00D0402F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D0402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;</w:t>
      </w:r>
    </w:p>
    <w:p w:rsidR="009C700C" w:rsidRPr="00D0402F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D0402F" w:rsidRDefault="009C700C" w:rsidP="009C700C">
      <w:pPr>
        <w:spacing w:after="0" w:line="480" w:lineRule="auto"/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</w:pPr>
      <w:r w:rsidRPr="00D0402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#</w:t>
      </w:r>
      <w:proofErr w:type="spellStart"/>
      <w:r w:rsidRPr="00D0402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endif</w:t>
      </w:r>
      <w:proofErr w:type="spellEnd"/>
      <w:r w:rsidRPr="00D0402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D0402F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//</w:t>
      </w:r>
      <w:r w:rsidRPr="00D0402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D0402F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ENTRY_H</w:t>
      </w:r>
    </w:p>
    <w:p w:rsidR="009C700C" w:rsidRDefault="006B6E23" w:rsidP="009C700C">
      <w:pPr>
        <w:spacing w:after="0" w:line="480" w:lineRule="auto"/>
        <w:ind w:firstLine="708"/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3</w:t>
      </w:r>
      <w:r w:rsidR="009C700C" w:rsidRPr="00FE3EC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</w:t>
      </w:r>
      <w:r w:rsidR="009C700C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5</w:t>
      </w:r>
      <w:r w:rsidR="009C700C" w:rsidRPr="00FE3EC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 xml:space="preserve">. </w:t>
      </w:r>
      <w:proofErr w:type="spellStart"/>
      <w:r w:rsidR="009C700C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MultipleChoice.h</w:t>
      </w:r>
      <w:proofErr w:type="spellEnd"/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</w:t>
      </w:r>
      <w:proofErr w:type="spellStart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fndef</w:t>
      </w:r>
      <w:proofErr w:type="spellEnd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MULTIPLECHOICE_H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MULTIPLECHOICE_H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</w:t>
      </w:r>
      <w:proofErr w:type="spellStart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.h</w:t>
      </w:r>
      <w:proofErr w:type="spellEnd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"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МНОЖЕСТВЕННЫЙ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ЫБОР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lass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FE3EC9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MultipleChoice</w:t>
      </w:r>
      <w:proofErr w:type="spellEnd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: </w:t>
      </w: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Task {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ivate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Vector</w:t>
      </w:r>
      <w:proofErr w:type="spellEnd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&lt;bool&gt; </w:t>
      </w:r>
      <w:proofErr w:type="spellStart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rightAnswers</w:t>
      </w:r>
      <w:proofErr w:type="spellEnd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; </w:t>
      </w: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равильные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веты</w:t>
      </w:r>
    </w:p>
    <w:p w:rsidR="009C700C" w:rsidRPr="00A2673D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9C700C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Vector</w:t>
      </w:r>
      <w:proofErr w:type="spellEnd"/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lt;</w:t>
      </w:r>
      <w:r w:rsidRPr="009C700C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bool</w:t>
      </w: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&gt;* </w:t>
      </w:r>
      <w:proofErr w:type="spellStart"/>
      <w:r w:rsidRPr="009C700C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userAnswers</w:t>
      </w:r>
      <w:proofErr w:type="spellEnd"/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;  </w:t>
      </w:r>
      <w:r w:rsidRPr="00A2673D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веты</w:t>
      </w: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льзователя</w:t>
      </w:r>
    </w:p>
    <w:p w:rsidR="009C700C" w:rsidRPr="00A2673D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A2673D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A2673D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Чекбоксы</w:t>
      </w:r>
      <w:proofErr w:type="spellEnd"/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ариантов</w:t>
      </w: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ветов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Vector</w:t>
      </w:r>
      <w:proofErr w:type="spellEnd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lt;</w:t>
      </w:r>
      <w:proofErr w:type="spellStart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CheckBox</w:t>
      </w:r>
      <w:proofErr w:type="spellEnd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*&gt; </w:t>
      </w:r>
      <w:proofErr w:type="spellStart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optionsCheckBoxes</w:t>
      </w:r>
      <w:proofErr w:type="spellEnd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otected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Pair</w:t>
      </w:r>
      <w:proofErr w:type="spellEnd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&lt;bool, </w:t>
      </w:r>
      <w:proofErr w:type="spellStart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nt</w:t>
      </w:r>
      <w:proofErr w:type="spellEnd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&gt; </w:t>
      </w:r>
      <w:r w:rsidRPr="00FE3EC9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execute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) </w:t>
      </w: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verride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FE3EC9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plus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) </w:t>
      </w: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verride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FE3EC9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minus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) </w:t>
      </w: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verride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proofErr w:type="spellStart"/>
      <w:r w:rsidRPr="00FE3EC9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switchAnswers</w:t>
      </w:r>
      <w:proofErr w:type="spellEnd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Answers answers) </w:t>
      </w: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verride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FE3EC9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MultipleChoice</w:t>
      </w:r>
      <w:proofErr w:type="spellEnd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</w:t>
      </w:r>
      <w:proofErr w:type="spellStart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Widget</w:t>
      </w:r>
      <w:proofErr w:type="spellEnd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*parent = </w:t>
      </w:r>
      <w:proofErr w:type="spellStart"/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ullptr</w:t>
      </w:r>
      <w:proofErr w:type="spellEnd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;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r w:rsidRPr="00FE3EC9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read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</w:t>
      </w:r>
      <w:proofErr w:type="spellStart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File</w:t>
      </w:r>
      <w:proofErr w:type="spellEnd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* file) </w:t>
      </w: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verride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proofErr w:type="spellStart"/>
      <w:r w:rsidRPr="00FE3EC9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setWatchMistakesEnabled</w:t>
      </w:r>
      <w:proofErr w:type="spellEnd"/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bool) </w:t>
      </w:r>
      <w:r w:rsidRPr="00FE3EC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verride</w:t>
      </w: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FE3EC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;</w:t>
      </w:r>
    </w:p>
    <w:p w:rsidR="009C700C" w:rsidRPr="00FE3EC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Default="009C700C" w:rsidP="009C700C">
      <w:pPr>
        <w:spacing w:after="0" w:line="480" w:lineRule="auto"/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</w:pPr>
      <w:r w:rsidRPr="00863DE9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#</w:t>
      </w:r>
      <w:proofErr w:type="spellStart"/>
      <w:r w:rsidRPr="00863DE9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endif</w:t>
      </w:r>
      <w:proofErr w:type="spellEnd"/>
      <w:r w:rsidRPr="00863DE9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863DE9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//</w:t>
      </w:r>
      <w:r w:rsidRPr="00863DE9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863DE9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MULTIPLECHOICE_H</w:t>
      </w:r>
    </w:p>
    <w:p w:rsidR="009C700C" w:rsidRDefault="006B6E23" w:rsidP="009C700C">
      <w:pPr>
        <w:spacing w:after="0" w:line="480" w:lineRule="auto"/>
        <w:ind w:firstLine="708"/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3</w:t>
      </w:r>
      <w:r w:rsidR="009C700C" w:rsidRPr="00FE3EC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</w:t>
      </w:r>
      <w:r w:rsidR="009C700C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6</w:t>
      </w:r>
      <w:r w:rsidR="009C700C" w:rsidRPr="00FE3EC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 xml:space="preserve">. </w:t>
      </w:r>
      <w:proofErr w:type="spellStart"/>
      <w:r w:rsidR="009C700C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OrderIndication.h</w:t>
      </w:r>
      <w:proofErr w:type="spellEnd"/>
    </w:p>
    <w:p w:rsidR="009C700C" w:rsidRPr="00863DE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</w:t>
      </w:r>
      <w:proofErr w:type="spellStart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fndef</w:t>
      </w:r>
      <w:proofErr w:type="spellEnd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ORDERINDICATION_H</w:t>
      </w:r>
    </w:p>
    <w:p w:rsidR="009C700C" w:rsidRPr="00863DE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ORDERINDICATION_H</w:t>
      </w:r>
    </w:p>
    <w:p w:rsidR="009C700C" w:rsidRPr="00863DE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D0402F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D0402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</w:t>
      </w:r>
      <w:proofErr w:type="spellStart"/>
      <w:r w:rsidRPr="00D0402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.h</w:t>
      </w:r>
      <w:proofErr w:type="spellEnd"/>
      <w:r w:rsidRPr="00D0402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"</w:t>
      </w:r>
    </w:p>
    <w:p w:rsidR="009C700C" w:rsidRPr="00D0402F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863DE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863DE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863DE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УКАЗАНИЕ</w:t>
      </w:r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863DE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РЯДКА</w:t>
      </w:r>
    </w:p>
    <w:p w:rsidR="009C700C" w:rsidRPr="00863DE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863DE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lass</w:t>
      </w:r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OrderIndication</w:t>
      </w:r>
      <w:proofErr w:type="spellEnd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: </w:t>
      </w:r>
      <w:r w:rsidRPr="00863DE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Task {</w:t>
      </w:r>
    </w:p>
    <w:p w:rsidR="009C700C" w:rsidRPr="00863DE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863DE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ivate</w:t>
      </w:r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9C700C" w:rsidRPr="00863DE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Vector</w:t>
      </w:r>
      <w:proofErr w:type="spellEnd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&lt;int32_t&gt; </w:t>
      </w:r>
      <w:proofErr w:type="spellStart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rightAnswers</w:t>
      </w:r>
      <w:proofErr w:type="spellEnd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; </w:t>
      </w:r>
      <w:r w:rsidRPr="00863DE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863DE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равильные</w:t>
      </w:r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863DE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веты</w:t>
      </w:r>
    </w:p>
    <w:p w:rsidR="009C700C" w:rsidRPr="00863DE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QVector</w:t>
      </w:r>
      <w:proofErr w:type="spellEnd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&lt;int32_t&gt;* </w:t>
      </w:r>
      <w:proofErr w:type="spellStart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userAnswers</w:t>
      </w:r>
      <w:proofErr w:type="spellEnd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;  </w:t>
      </w:r>
      <w:r w:rsidRPr="00863DE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863DE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веты</w:t>
      </w:r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863DE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льзователя</w:t>
      </w:r>
    </w:p>
    <w:p w:rsidR="009C700C" w:rsidRPr="00863DE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</w:p>
    <w:p w:rsidR="009C700C" w:rsidRPr="00863DE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863DE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proofErr w:type="spellStart"/>
      <w:r w:rsidRPr="00863DE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Комбобоксы</w:t>
      </w:r>
      <w:proofErr w:type="spellEnd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863DE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ариантов</w:t>
      </w:r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863DE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ветов</w:t>
      </w:r>
    </w:p>
    <w:p w:rsidR="009C700C" w:rsidRPr="00863DE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proofErr w:type="spellStart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Vector</w:t>
      </w:r>
      <w:proofErr w:type="spellEnd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lt;</w:t>
      </w:r>
      <w:proofErr w:type="spellStart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ComboBox</w:t>
      </w:r>
      <w:proofErr w:type="spellEnd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*&gt; </w:t>
      </w:r>
      <w:proofErr w:type="spellStart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optionsComboBoxes</w:t>
      </w:r>
      <w:proofErr w:type="spellEnd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9C700C" w:rsidRPr="00863DE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863DE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863DE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otected</w:t>
      </w:r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9C700C" w:rsidRPr="00863DE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lastRenderedPageBreak/>
        <w:t xml:space="preserve">    </w:t>
      </w:r>
      <w:proofErr w:type="spellStart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Pair</w:t>
      </w:r>
      <w:proofErr w:type="spellEnd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&lt;bool, </w:t>
      </w:r>
      <w:proofErr w:type="spellStart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nt</w:t>
      </w:r>
      <w:proofErr w:type="spellEnd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 execute() override;</w:t>
      </w:r>
    </w:p>
    <w:p w:rsidR="009C700C" w:rsidRPr="00863DE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plus() override;</w:t>
      </w:r>
    </w:p>
    <w:p w:rsidR="009C700C" w:rsidRPr="00863DE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minus() override;</w:t>
      </w:r>
    </w:p>
    <w:p w:rsidR="009C700C" w:rsidRPr="00863DE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proofErr w:type="spellStart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switchAnswers</w:t>
      </w:r>
      <w:proofErr w:type="spellEnd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Answers answers) override;</w:t>
      </w:r>
    </w:p>
    <w:p w:rsidR="009C700C" w:rsidRPr="00863DE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863DE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863DE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9C700C" w:rsidRPr="00863DE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OrderIndication</w:t>
      </w:r>
      <w:proofErr w:type="spellEnd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</w:t>
      </w:r>
      <w:proofErr w:type="spellStart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Widget</w:t>
      </w:r>
      <w:proofErr w:type="spellEnd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* parent = </w:t>
      </w:r>
      <w:proofErr w:type="spellStart"/>
      <w:r w:rsidRPr="00863DE9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ullptr</w:t>
      </w:r>
      <w:proofErr w:type="spellEnd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;</w:t>
      </w:r>
    </w:p>
    <w:p w:rsidR="009C700C" w:rsidRPr="00863DE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863DE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read(</w:t>
      </w:r>
      <w:proofErr w:type="spellStart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File</w:t>
      </w:r>
      <w:proofErr w:type="spellEnd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* file) override;</w:t>
      </w:r>
    </w:p>
    <w:p w:rsidR="009C700C" w:rsidRPr="00863DE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proofErr w:type="spellStart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setWatchMistakesEnabled</w:t>
      </w:r>
      <w:proofErr w:type="spellEnd"/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bool) override;</w:t>
      </w:r>
    </w:p>
    <w:p w:rsidR="009C700C" w:rsidRPr="00863DE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863DE9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;</w:t>
      </w:r>
    </w:p>
    <w:p w:rsidR="009C700C" w:rsidRPr="00863DE9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863DE9" w:rsidRDefault="009C700C" w:rsidP="009C700C">
      <w:pPr>
        <w:spacing w:after="0" w:line="480" w:lineRule="auto"/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</w:pPr>
      <w:r w:rsidRPr="00863DE9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#</w:t>
      </w:r>
      <w:proofErr w:type="spellStart"/>
      <w:r w:rsidRPr="00863DE9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endif</w:t>
      </w:r>
      <w:proofErr w:type="spellEnd"/>
      <w:r w:rsidRPr="00863DE9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863DE9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//</w:t>
      </w:r>
      <w:r w:rsidRPr="00863DE9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863DE9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ORDERINDICATION_H</w:t>
      </w:r>
    </w:p>
    <w:p w:rsidR="009C700C" w:rsidRDefault="006B6E23" w:rsidP="009C700C">
      <w:pPr>
        <w:spacing w:after="0" w:line="480" w:lineRule="auto"/>
        <w:ind w:firstLine="708"/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3</w:t>
      </w:r>
      <w:r w:rsidR="009C700C" w:rsidRPr="00FE3EC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</w:t>
      </w:r>
      <w:r w:rsidR="009C700C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7</w:t>
      </w:r>
      <w:r w:rsidR="009C700C" w:rsidRPr="00FE3EC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 xml:space="preserve">. </w:t>
      </w:r>
      <w:proofErr w:type="spellStart"/>
      <w:r w:rsidR="009C700C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SingleChoice.h</w:t>
      </w:r>
      <w:proofErr w:type="spellEnd"/>
    </w:p>
    <w:p w:rsidR="009C700C" w:rsidRPr="00340B22" w:rsidRDefault="009C700C" w:rsidP="009C700C">
      <w:pPr>
        <w:pStyle w:val="HTML"/>
        <w:rPr>
          <w:color w:val="000000" w:themeColor="text1"/>
          <w:lang w:val="en-US"/>
        </w:rPr>
      </w:pPr>
      <w:r w:rsidRPr="00340B22">
        <w:rPr>
          <w:color w:val="000000" w:themeColor="text1"/>
          <w:lang w:val="en-US"/>
        </w:rPr>
        <w:t>#</w:t>
      </w:r>
      <w:proofErr w:type="spellStart"/>
      <w:r w:rsidRPr="00340B22">
        <w:rPr>
          <w:color w:val="000000" w:themeColor="text1"/>
          <w:lang w:val="en-US"/>
        </w:rPr>
        <w:t>ifndef</w:t>
      </w:r>
      <w:proofErr w:type="spellEnd"/>
      <w:r w:rsidRPr="00340B22">
        <w:rPr>
          <w:color w:val="000000" w:themeColor="text1"/>
          <w:lang w:val="en-US"/>
        </w:rPr>
        <w:t xml:space="preserve"> SINGLECHOICE_H</w:t>
      </w:r>
    </w:p>
    <w:p w:rsidR="009C700C" w:rsidRPr="00340B22" w:rsidRDefault="009C700C" w:rsidP="009C700C">
      <w:pPr>
        <w:pStyle w:val="HTML"/>
        <w:rPr>
          <w:color w:val="000000" w:themeColor="text1"/>
          <w:lang w:val="en-US"/>
        </w:rPr>
      </w:pPr>
      <w:r w:rsidRPr="00340B22">
        <w:rPr>
          <w:color w:val="000000" w:themeColor="text1"/>
          <w:lang w:val="en-US"/>
        </w:rPr>
        <w:t>#define SINGLECHOICE_H</w:t>
      </w:r>
    </w:p>
    <w:p w:rsidR="009C700C" w:rsidRPr="00340B22" w:rsidRDefault="009C700C" w:rsidP="009C700C">
      <w:pPr>
        <w:pStyle w:val="HTML"/>
        <w:rPr>
          <w:color w:val="000000" w:themeColor="text1"/>
          <w:lang w:val="en-US"/>
        </w:rPr>
      </w:pPr>
    </w:p>
    <w:p w:rsidR="009C700C" w:rsidRPr="00340B22" w:rsidRDefault="009C700C" w:rsidP="009C700C">
      <w:pPr>
        <w:pStyle w:val="HTML"/>
        <w:rPr>
          <w:color w:val="000000" w:themeColor="text1"/>
          <w:lang w:val="en-US"/>
        </w:rPr>
      </w:pPr>
      <w:r w:rsidRPr="00340B22">
        <w:rPr>
          <w:color w:val="000000" w:themeColor="text1"/>
          <w:lang w:val="en-US"/>
        </w:rPr>
        <w:t>#include "</w:t>
      </w:r>
      <w:proofErr w:type="spellStart"/>
      <w:r w:rsidRPr="00340B22">
        <w:rPr>
          <w:color w:val="000000" w:themeColor="text1"/>
          <w:lang w:val="en-US"/>
        </w:rPr>
        <w:t>Task.h</w:t>
      </w:r>
      <w:proofErr w:type="spellEnd"/>
      <w:r w:rsidRPr="00340B22">
        <w:rPr>
          <w:color w:val="000000" w:themeColor="text1"/>
          <w:lang w:val="en-US"/>
        </w:rPr>
        <w:t>"</w:t>
      </w:r>
    </w:p>
    <w:p w:rsidR="009C700C" w:rsidRPr="00340B22" w:rsidRDefault="009C700C" w:rsidP="009C700C">
      <w:pPr>
        <w:pStyle w:val="HTML"/>
        <w:rPr>
          <w:color w:val="000000" w:themeColor="text1"/>
          <w:lang w:val="en-US"/>
        </w:rPr>
      </w:pPr>
    </w:p>
    <w:p w:rsidR="009C700C" w:rsidRPr="00340B22" w:rsidRDefault="009C700C" w:rsidP="009C700C">
      <w:pPr>
        <w:pStyle w:val="HTML"/>
        <w:rPr>
          <w:color w:val="000000" w:themeColor="text1"/>
          <w:lang w:val="en-US"/>
        </w:rPr>
      </w:pPr>
      <w:r w:rsidRPr="00340B22">
        <w:rPr>
          <w:iCs/>
          <w:color w:val="000000" w:themeColor="text1"/>
          <w:lang w:val="en-US"/>
        </w:rPr>
        <w:t>//</w:t>
      </w:r>
      <w:r w:rsidRPr="00340B22">
        <w:rPr>
          <w:color w:val="000000" w:themeColor="text1"/>
          <w:lang w:val="en-US"/>
        </w:rPr>
        <w:t xml:space="preserve"> </w:t>
      </w:r>
      <w:r w:rsidRPr="00340B22">
        <w:rPr>
          <w:iCs/>
          <w:color w:val="000000" w:themeColor="text1"/>
        </w:rPr>
        <w:t>ОДИНОЧНЫЙ</w:t>
      </w:r>
      <w:r w:rsidRPr="00340B22">
        <w:rPr>
          <w:color w:val="000000" w:themeColor="text1"/>
          <w:lang w:val="en-US"/>
        </w:rPr>
        <w:t xml:space="preserve"> </w:t>
      </w:r>
      <w:r w:rsidRPr="00340B22">
        <w:rPr>
          <w:iCs/>
          <w:color w:val="000000" w:themeColor="text1"/>
        </w:rPr>
        <w:t>ВЫБОР</w:t>
      </w:r>
    </w:p>
    <w:p w:rsidR="009C700C" w:rsidRPr="00340B22" w:rsidRDefault="009C700C" w:rsidP="009C700C">
      <w:pPr>
        <w:pStyle w:val="HTML"/>
        <w:rPr>
          <w:color w:val="000000" w:themeColor="text1"/>
          <w:lang w:val="en-US"/>
        </w:rPr>
      </w:pPr>
      <w:r w:rsidRPr="00340B22">
        <w:rPr>
          <w:iCs/>
          <w:color w:val="000000" w:themeColor="text1"/>
          <w:lang w:val="en-US"/>
        </w:rPr>
        <w:t>class</w:t>
      </w:r>
      <w:r w:rsidRPr="00340B22">
        <w:rPr>
          <w:color w:val="000000" w:themeColor="text1"/>
          <w:lang w:val="en-US"/>
        </w:rPr>
        <w:t xml:space="preserve"> </w:t>
      </w:r>
      <w:proofErr w:type="spellStart"/>
      <w:r w:rsidRPr="00340B22">
        <w:rPr>
          <w:color w:val="000000" w:themeColor="text1"/>
          <w:lang w:val="en-US"/>
        </w:rPr>
        <w:t>SingleChoice</w:t>
      </w:r>
      <w:proofErr w:type="spellEnd"/>
      <w:r w:rsidRPr="00340B22">
        <w:rPr>
          <w:color w:val="000000" w:themeColor="text1"/>
          <w:lang w:val="en-US"/>
        </w:rPr>
        <w:t xml:space="preserve"> : </w:t>
      </w:r>
      <w:r w:rsidRPr="00340B22">
        <w:rPr>
          <w:iCs/>
          <w:color w:val="000000" w:themeColor="text1"/>
          <w:lang w:val="en-US"/>
        </w:rPr>
        <w:t>public</w:t>
      </w:r>
      <w:r w:rsidRPr="00340B22">
        <w:rPr>
          <w:color w:val="000000" w:themeColor="text1"/>
          <w:lang w:val="en-US"/>
        </w:rPr>
        <w:t xml:space="preserve"> Task {</w:t>
      </w:r>
    </w:p>
    <w:p w:rsidR="009C700C" w:rsidRPr="00340B22" w:rsidRDefault="009C700C" w:rsidP="009C700C">
      <w:pPr>
        <w:pStyle w:val="HTML"/>
        <w:rPr>
          <w:color w:val="000000" w:themeColor="text1"/>
          <w:lang w:val="en-US"/>
        </w:rPr>
      </w:pPr>
      <w:r w:rsidRPr="00340B22">
        <w:rPr>
          <w:iCs/>
          <w:color w:val="000000" w:themeColor="text1"/>
          <w:lang w:val="en-US"/>
        </w:rPr>
        <w:t>private</w:t>
      </w:r>
      <w:r w:rsidRPr="00340B22">
        <w:rPr>
          <w:color w:val="000000" w:themeColor="text1"/>
          <w:lang w:val="en-US"/>
        </w:rPr>
        <w:t>:</w:t>
      </w:r>
    </w:p>
    <w:p w:rsidR="009C700C" w:rsidRPr="00A2673D" w:rsidRDefault="009C700C" w:rsidP="009C700C">
      <w:pPr>
        <w:pStyle w:val="HTML"/>
        <w:rPr>
          <w:color w:val="000000" w:themeColor="text1"/>
        </w:rPr>
      </w:pPr>
      <w:r w:rsidRPr="00340B22">
        <w:rPr>
          <w:color w:val="000000" w:themeColor="text1"/>
          <w:lang w:val="en-US"/>
        </w:rPr>
        <w:t xml:space="preserve">    </w:t>
      </w:r>
      <w:proofErr w:type="spellStart"/>
      <w:r w:rsidRPr="00340B22">
        <w:rPr>
          <w:color w:val="000000" w:themeColor="text1"/>
          <w:lang w:val="en-US"/>
        </w:rPr>
        <w:t>int</w:t>
      </w:r>
      <w:proofErr w:type="spellEnd"/>
      <w:r w:rsidRPr="00A2673D">
        <w:rPr>
          <w:color w:val="000000" w:themeColor="text1"/>
        </w:rPr>
        <w:t>32_</w:t>
      </w:r>
      <w:r w:rsidRPr="00340B22">
        <w:rPr>
          <w:color w:val="000000" w:themeColor="text1"/>
          <w:lang w:val="en-US"/>
        </w:rPr>
        <w:t>t</w:t>
      </w:r>
      <w:r w:rsidRPr="00A2673D">
        <w:rPr>
          <w:color w:val="000000" w:themeColor="text1"/>
        </w:rPr>
        <w:t xml:space="preserve"> </w:t>
      </w:r>
      <w:proofErr w:type="spellStart"/>
      <w:r w:rsidRPr="00340B22">
        <w:rPr>
          <w:color w:val="000000" w:themeColor="text1"/>
          <w:lang w:val="en-US"/>
        </w:rPr>
        <w:t>rightAnswer</w:t>
      </w:r>
      <w:proofErr w:type="spellEnd"/>
      <w:r w:rsidRPr="00A2673D">
        <w:rPr>
          <w:color w:val="000000" w:themeColor="text1"/>
        </w:rPr>
        <w:t xml:space="preserve">; </w:t>
      </w:r>
      <w:r w:rsidRPr="00A2673D">
        <w:rPr>
          <w:iCs/>
          <w:color w:val="000000" w:themeColor="text1"/>
        </w:rPr>
        <w:t>//</w:t>
      </w:r>
      <w:r w:rsidRPr="00A2673D">
        <w:rPr>
          <w:color w:val="000000" w:themeColor="text1"/>
        </w:rPr>
        <w:t xml:space="preserve"> </w:t>
      </w:r>
      <w:r w:rsidRPr="00340B22">
        <w:rPr>
          <w:iCs/>
          <w:color w:val="000000" w:themeColor="text1"/>
        </w:rPr>
        <w:t>Правильный</w:t>
      </w:r>
      <w:r w:rsidRPr="00A2673D">
        <w:rPr>
          <w:color w:val="000000" w:themeColor="text1"/>
        </w:rPr>
        <w:t xml:space="preserve"> </w:t>
      </w:r>
      <w:r w:rsidRPr="00340B22">
        <w:rPr>
          <w:iCs/>
          <w:color w:val="000000" w:themeColor="text1"/>
        </w:rPr>
        <w:t>ответ</w:t>
      </w:r>
    </w:p>
    <w:p w:rsidR="009C700C" w:rsidRPr="00340B22" w:rsidRDefault="009C700C" w:rsidP="009C700C">
      <w:pPr>
        <w:pStyle w:val="HTML"/>
        <w:rPr>
          <w:color w:val="000000" w:themeColor="text1"/>
        </w:rPr>
      </w:pPr>
      <w:r w:rsidRPr="00A2673D">
        <w:rPr>
          <w:color w:val="000000" w:themeColor="text1"/>
        </w:rPr>
        <w:t xml:space="preserve">    </w:t>
      </w:r>
      <w:r w:rsidRPr="00340B22">
        <w:rPr>
          <w:color w:val="000000" w:themeColor="text1"/>
        </w:rPr>
        <w:t xml:space="preserve">int32_t* </w:t>
      </w:r>
      <w:proofErr w:type="spellStart"/>
      <w:r w:rsidRPr="00340B22">
        <w:rPr>
          <w:color w:val="000000" w:themeColor="text1"/>
        </w:rPr>
        <w:t>userAnswer</w:t>
      </w:r>
      <w:proofErr w:type="spellEnd"/>
      <w:r w:rsidRPr="00340B22">
        <w:rPr>
          <w:color w:val="000000" w:themeColor="text1"/>
        </w:rPr>
        <w:t xml:space="preserve">;  </w:t>
      </w:r>
      <w:r w:rsidRPr="00340B22">
        <w:rPr>
          <w:iCs/>
          <w:color w:val="000000" w:themeColor="text1"/>
        </w:rPr>
        <w:t>//</w:t>
      </w:r>
      <w:r w:rsidRPr="00340B22">
        <w:rPr>
          <w:color w:val="000000" w:themeColor="text1"/>
        </w:rPr>
        <w:t xml:space="preserve"> </w:t>
      </w:r>
      <w:r w:rsidRPr="00340B22">
        <w:rPr>
          <w:iCs/>
          <w:color w:val="000000" w:themeColor="text1"/>
        </w:rPr>
        <w:t>Ответ</w:t>
      </w:r>
      <w:r w:rsidRPr="00340B22">
        <w:rPr>
          <w:color w:val="000000" w:themeColor="text1"/>
        </w:rPr>
        <w:t xml:space="preserve"> </w:t>
      </w:r>
      <w:r w:rsidRPr="00340B22">
        <w:rPr>
          <w:iCs/>
          <w:color w:val="000000" w:themeColor="text1"/>
        </w:rPr>
        <w:t>пользователя</w:t>
      </w:r>
    </w:p>
    <w:p w:rsidR="009C700C" w:rsidRPr="00340B22" w:rsidRDefault="009C700C" w:rsidP="009C700C">
      <w:pPr>
        <w:pStyle w:val="HTML"/>
        <w:rPr>
          <w:color w:val="000000" w:themeColor="text1"/>
        </w:rPr>
      </w:pPr>
    </w:p>
    <w:p w:rsidR="009C700C" w:rsidRPr="00340B22" w:rsidRDefault="009C700C" w:rsidP="009C700C">
      <w:pPr>
        <w:pStyle w:val="HTML"/>
        <w:rPr>
          <w:color w:val="000000" w:themeColor="text1"/>
        </w:rPr>
      </w:pPr>
      <w:r w:rsidRPr="00340B22">
        <w:rPr>
          <w:color w:val="000000" w:themeColor="text1"/>
        </w:rPr>
        <w:t xml:space="preserve">    </w:t>
      </w:r>
      <w:r w:rsidRPr="00340B22">
        <w:rPr>
          <w:iCs/>
          <w:color w:val="000000" w:themeColor="text1"/>
        </w:rPr>
        <w:t>//</w:t>
      </w:r>
      <w:r w:rsidRPr="00340B22">
        <w:rPr>
          <w:color w:val="000000" w:themeColor="text1"/>
        </w:rPr>
        <w:t xml:space="preserve"> </w:t>
      </w:r>
      <w:proofErr w:type="spellStart"/>
      <w:r w:rsidRPr="00340B22">
        <w:rPr>
          <w:iCs/>
          <w:color w:val="000000" w:themeColor="text1"/>
        </w:rPr>
        <w:t>Радиобаттоны</w:t>
      </w:r>
      <w:proofErr w:type="spellEnd"/>
      <w:r w:rsidRPr="00340B22">
        <w:rPr>
          <w:color w:val="000000" w:themeColor="text1"/>
        </w:rPr>
        <w:t xml:space="preserve"> </w:t>
      </w:r>
      <w:r w:rsidRPr="00340B22">
        <w:rPr>
          <w:iCs/>
          <w:color w:val="000000" w:themeColor="text1"/>
        </w:rPr>
        <w:t>вариантов</w:t>
      </w:r>
      <w:r w:rsidRPr="00340B22">
        <w:rPr>
          <w:color w:val="000000" w:themeColor="text1"/>
        </w:rPr>
        <w:t xml:space="preserve"> </w:t>
      </w:r>
      <w:r w:rsidRPr="00340B22">
        <w:rPr>
          <w:iCs/>
          <w:color w:val="000000" w:themeColor="text1"/>
        </w:rPr>
        <w:t>ответов</w:t>
      </w:r>
    </w:p>
    <w:p w:rsidR="009C700C" w:rsidRPr="00340B22" w:rsidRDefault="009C700C" w:rsidP="009C700C">
      <w:pPr>
        <w:pStyle w:val="HTML"/>
        <w:rPr>
          <w:color w:val="000000" w:themeColor="text1"/>
          <w:lang w:val="en-US"/>
        </w:rPr>
      </w:pPr>
      <w:r w:rsidRPr="00340B22">
        <w:rPr>
          <w:color w:val="000000" w:themeColor="text1"/>
        </w:rPr>
        <w:t xml:space="preserve">    </w:t>
      </w:r>
      <w:proofErr w:type="spellStart"/>
      <w:r w:rsidRPr="00340B22">
        <w:rPr>
          <w:color w:val="000000" w:themeColor="text1"/>
          <w:lang w:val="en-US"/>
        </w:rPr>
        <w:t>QVector</w:t>
      </w:r>
      <w:proofErr w:type="spellEnd"/>
      <w:r w:rsidRPr="00340B22">
        <w:rPr>
          <w:color w:val="000000" w:themeColor="text1"/>
          <w:lang w:val="en-US"/>
        </w:rPr>
        <w:t>&lt;</w:t>
      </w:r>
      <w:proofErr w:type="spellStart"/>
      <w:r w:rsidRPr="00340B22">
        <w:rPr>
          <w:color w:val="000000" w:themeColor="text1"/>
          <w:lang w:val="en-US"/>
        </w:rPr>
        <w:t>QRadioButton</w:t>
      </w:r>
      <w:proofErr w:type="spellEnd"/>
      <w:r w:rsidRPr="00340B22">
        <w:rPr>
          <w:color w:val="000000" w:themeColor="text1"/>
          <w:lang w:val="en-US"/>
        </w:rPr>
        <w:t xml:space="preserve">*&gt; </w:t>
      </w:r>
      <w:proofErr w:type="spellStart"/>
      <w:r w:rsidRPr="00340B22">
        <w:rPr>
          <w:color w:val="000000" w:themeColor="text1"/>
          <w:lang w:val="en-US"/>
        </w:rPr>
        <w:t>optionsRadioButtons</w:t>
      </w:r>
      <w:proofErr w:type="spellEnd"/>
      <w:r w:rsidRPr="00340B22">
        <w:rPr>
          <w:color w:val="000000" w:themeColor="text1"/>
          <w:lang w:val="en-US"/>
        </w:rPr>
        <w:t>;</w:t>
      </w:r>
    </w:p>
    <w:p w:rsidR="009C700C" w:rsidRPr="00340B22" w:rsidRDefault="009C700C" w:rsidP="009C700C">
      <w:pPr>
        <w:pStyle w:val="HTML"/>
        <w:rPr>
          <w:color w:val="000000" w:themeColor="text1"/>
          <w:lang w:val="en-US"/>
        </w:rPr>
      </w:pPr>
    </w:p>
    <w:p w:rsidR="009C700C" w:rsidRPr="00340B22" w:rsidRDefault="009C700C" w:rsidP="009C700C">
      <w:pPr>
        <w:pStyle w:val="HTML"/>
        <w:rPr>
          <w:color w:val="000000" w:themeColor="text1"/>
          <w:lang w:val="en-US"/>
        </w:rPr>
      </w:pPr>
      <w:r w:rsidRPr="00340B22">
        <w:rPr>
          <w:iCs/>
          <w:color w:val="000000" w:themeColor="text1"/>
          <w:lang w:val="en-US"/>
        </w:rPr>
        <w:t>protected</w:t>
      </w:r>
      <w:r w:rsidRPr="00340B22">
        <w:rPr>
          <w:color w:val="000000" w:themeColor="text1"/>
          <w:lang w:val="en-US"/>
        </w:rPr>
        <w:t>:</w:t>
      </w:r>
    </w:p>
    <w:p w:rsidR="009C700C" w:rsidRPr="00340B22" w:rsidRDefault="009C700C" w:rsidP="009C700C">
      <w:pPr>
        <w:pStyle w:val="HTML"/>
        <w:rPr>
          <w:color w:val="000000" w:themeColor="text1"/>
          <w:lang w:val="en-US"/>
        </w:rPr>
      </w:pPr>
      <w:r w:rsidRPr="00340B22">
        <w:rPr>
          <w:color w:val="000000" w:themeColor="text1"/>
          <w:lang w:val="en-US"/>
        </w:rPr>
        <w:t xml:space="preserve">    </w:t>
      </w:r>
      <w:proofErr w:type="spellStart"/>
      <w:r w:rsidRPr="00340B22">
        <w:rPr>
          <w:color w:val="000000" w:themeColor="text1"/>
          <w:lang w:val="en-US"/>
        </w:rPr>
        <w:t>QPair</w:t>
      </w:r>
      <w:proofErr w:type="spellEnd"/>
      <w:r w:rsidRPr="00340B22">
        <w:rPr>
          <w:color w:val="000000" w:themeColor="text1"/>
          <w:lang w:val="en-US"/>
        </w:rPr>
        <w:t xml:space="preserve">&lt;bool, </w:t>
      </w:r>
      <w:proofErr w:type="spellStart"/>
      <w:r w:rsidRPr="00340B22">
        <w:rPr>
          <w:color w:val="000000" w:themeColor="text1"/>
          <w:lang w:val="en-US"/>
        </w:rPr>
        <w:t>int</w:t>
      </w:r>
      <w:proofErr w:type="spellEnd"/>
      <w:r w:rsidRPr="00340B22">
        <w:rPr>
          <w:color w:val="000000" w:themeColor="text1"/>
          <w:lang w:val="en-US"/>
        </w:rPr>
        <w:t>&gt; execute() override;</w:t>
      </w:r>
    </w:p>
    <w:p w:rsidR="009C700C" w:rsidRPr="00340B22" w:rsidRDefault="009C700C" w:rsidP="009C700C">
      <w:pPr>
        <w:pStyle w:val="HTML"/>
        <w:rPr>
          <w:color w:val="000000" w:themeColor="text1"/>
          <w:lang w:val="en-US"/>
        </w:rPr>
      </w:pPr>
      <w:r w:rsidRPr="00340B22">
        <w:rPr>
          <w:color w:val="000000" w:themeColor="text1"/>
          <w:lang w:val="en-US"/>
        </w:rPr>
        <w:t xml:space="preserve">    void plus() override;</w:t>
      </w:r>
    </w:p>
    <w:p w:rsidR="009C700C" w:rsidRPr="00340B22" w:rsidRDefault="009C700C" w:rsidP="009C700C">
      <w:pPr>
        <w:pStyle w:val="HTML"/>
        <w:rPr>
          <w:color w:val="000000" w:themeColor="text1"/>
          <w:lang w:val="en-US"/>
        </w:rPr>
      </w:pPr>
      <w:r w:rsidRPr="00340B22">
        <w:rPr>
          <w:color w:val="000000" w:themeColor="text1"/>
          <w:lang w:val="en-US"/>
        </w:rPr>
        <w:t xml:space="preserve">    void minus() override;</w:t>
      </w:r>
    </w:p>
    <w:p w:rsidR="009C700C" w:rsidRPr="00340B22" w:rsidRDefault="009C700C" w:rsidP="009C700C">
      <w:pPr>
        <w:pStyle w:val="HTML"/>
        <w:rPr>
          <w:color w:val="000000" w:themeColor="text1"/>
          <w:lang w:val="en-US"/>
        </w:rPr>
      </w:pPr>
      <w:r w:rsidRPr="00340B22">
        <w:rPr>
          <w:color w:val="000000" w:themeColor="text1"/>
          <w:lang w:val="en-US"/>
        </w:rPr>
        <w:t xml:space="preserve">    void </w:t>
      </w:r>
      <w:proofErr w:type="spellStart"/>
      <w:r w:rsidRPr="00340B22">
        <w:rPr>
          <w:color w:val="000000" w:themeColor="text1"/>
          <w:lang w:val="en-US"/>
        </w:rPr>
        <w:t>switchAnswers</w:t>
      </w:r>
      <w:proofErr w:type="spellEnd"/>
      <w:r w:rsidRPr="00340B22">
        <w:rPr>
          <w:color w:val="000000" w:themeColor="text1"/>
          <w:lang w:val="en-US"/>
        </w:rPr>
        <w:t>(Answers answers) override;</w:t>
      </w:r>
    </w:p>
    <w:p w:rsidR="009C700C" w:rsidRPr="00340B22" w:rsidRDefault="009C700C" w:rsidP="009C700C">
      <w:pPr>
        <w:pStyle w:val="HTML"/>
        <w:rPr>
          <w:color w:val="000000" w:themeColor="text1"/>
          <w:lang w:val="en-US"/>
        </w:rPr>
      </w:pPr>
    </w:p>
    <w:p w:rsidR="009C700C" w:rsidRPr="00340B22" w:rsidRDefault="009C700C" w:rsidP="009C700C">
      <w:pPr>
        <w:pStyle w:val="HTML"/>
        <w:rPr>
          <w:color w:val="000000" w:themeColor="text1"/>
          <w:lang w:val="en-US"/>
        </w:rPr>
      </w:pPr>
      <w:r w:rsidRPr="00340B22">
        <w:rPr>
          <w:iCs/>
          <w:color w:val="000000" w:themeColor="text1"/>
          <w:lang w:val="en-US"/>
        </w:rPr>
        <w:t>public</w:t>
      </w:r>
      <w:r w:rsidRPr="00340B22">
        <w:rPr>
          <w:color w:val="000000" w:themeColor="text1"/>
          <w:lang w:val="en-US"/>
        </w:rPr>
        <w:t>:</w:t>
      </w:r>
    </w:p>
    <w:p w:rsidR="009C700C" w:rsidRPr="00340B22" w:rsidRDefault="009C700C" w:rsidP="009C700C">
      <w:pPr>
        <w:pStyle w:val="HTML"/>
        <w:rPr>
          <w:color w:val="000000" w:themeColor="text1"/>
          <w:lang w:val="en-US"/>
        </w:rPr>
      </w:pPr>
      <w:r w:rsidRPr="00340B22">
        <w:rPr>
          <w:color w:val="000000" w:themeColor="text1"/>
          <w:lang w:val="en-US"/>
        </w:rPr>
        <w:t xml:space="preserve">    </w:t>
      </w:r>
      <w:proofErr w:type="spellStart"/>
      <w:r w:rsidRPr="00340B22">
        <w:rPr>
          <w:color w:val="000000" w:themeColor="text1"/>
          <w:lang w:val="en-US"/>
        </w:rPr>
        <w:t>SingleChoice</w:t>
      </w:r>
      <w:proofErr w:type="spellEnd"/>
      <w:r w:rsidRPr="00340B22">
        <w:rPr>
          <w:color w:val="000000" w:themeColor="text1"/>
          <w:lang w:val="en-US"/>
        </w:rPr>
        <w:t>(</w:t>
      </w:r>
      <w:proofErr w:type="spellStart"/>
      <w:r w:rsidRPr="00340B22">
        <w:rPr>
          <w:color w:val="000000" w:themeColor="text1"/>
          <w:lang w:val="en-US"/>
        </w:rPr>
        <w:t>QWidget</w:t>
      </w:r>
      <w:proofErr w:type="spellEnd"/>
      <w:r w:rsidRPr="00340B22">
        <w:rPr>
          <w:color w:val="000000" w:themeColor="text1"/>
          <w:lang w:val="en-US"/>
        </w:rPr>
        <w:t xml:space="preserve"> *parent = </w:t>
      </w:r>
      <w:proofErr w:type="spellStart"/>
      <w:r w:rsidRPr="00340B22">
        <w:rPr>
          <w:iCs/>
          <w:color w:val="000000" w:themeColor="text1"/>
          <w:lang w:val="en-US"/>
        </w:rPr>
        <w:t>nullptr</w:t>
      </w:r>
      <w:proofErr w:type="spellEnd"/>
      <w:r w:rsidRPr="00340B22">
        <w:rPr>
          <w:color w:val="000000" w:themeColor="text1"/>
          <w:lang w:val="en-US"/>
        </w:rPr>
        <w:t>);</w:t>
      </w:r>
    </w:p>
    <w:p w:rsidR="009C700C" w:rsidRPr="00340B22" w:rsidRDefault="009C700C" w:rsidP="009C700C">
      <w:pPr>
        <w:pStyle w:val="HTML"/>
        <w:rPr>
          <w:color w:val="000000" w:themeColor="text1"/>
          <w:lang w:val="en-US"/>
        </w:rPr>
      </w:pPr>
    </w:p>
    <w:p w:rsidR="009C700C" w:rsidRPr="00340B22" w:rsidRDefault="009C700C" w:rsidP="009C700C">
      <w:pPr>
        <w:pStyle w:val="HTML"/>
        <w:rPr>
          <w:color w:val="000000" w:themeColor="text1"/>
          <w:lang w:val="en-US"/>
        </w:rPr>
      </w:pPr>
      <w:r w:rsidRPr="00340B22">
        <w:rPr>
          <w:color w:val="000000" w:themeColor="text1"/>
          <w:lang w:val="en-US"/>
        </w:rPr>
        <w:t xml:space="preserve">    void read(</w:t>
      </w:r>
      <w:proofErr w:type="spellStart"/>
      <w:r w:rsidRPr="00340B22">
        <w:rPr>
          <w:color w:val="000000" w:themeColor="text1"/>
          <w:lang w:val="en-US"/>
        </w:rPr>
        <w:t>QFile</w:t>
      </w:r>
      <w:proofErr w:type="spellEnd"/>
      <w:r w:rsidRPr="00340B22">
        <w:rPr>
          <w:color w:val="000000" w:themeColor="text1"/>
          <w:lang w:val="en-US"/>
        </w:rPr>
        <w:t>* file) override;</w:t>
      </w:r>
    </w:p>
    <w:p w:rsidR="009C700C" w:rsidRPr="00340B22" w:rsidRDefault="009C700C" w:rsidP="009C700C">
      <w:pPr>
        <w:pStyle w:val="HTML"/>
        <w:rPr>
          <w:color w:val="000000" w:themeColor="text1"/>
          <w:lang w:val="en-US"/>
        </w:rPr>
      </w:pPr>
      <w:r w:rsidRPr="00340B22">
        <w:rPr>
          <w:color w:val="000000" w:themeColor="text1"/>
          <w:lang w:val="en-US"/>
        </w:rPr>
        <w:t xml:space="preserve">    void </w:t>
      </w:r>
      <w:proofErr w:type="spellStart"/>
      <w:r w:rsidRPr="00340B22">
        <w:rPr>
          <w:color w:val="000000" w:themeColor="text1"/>
          <w:lang w:val="en-US"/>
        </w:rPr>
        <w:t>setWatchMistakesEnabled</w:t>
      </w:r>
      <w:proofErr w:type="spellEnd"/>
      <w:r w:rsidRPr="00340B22">
        <w:rPr>
          <w:color w:val="000000" w:themeColor="text1"/>
          <w:lang w:val="en-US"/>
        </w:rPr>
        <w:t>(bool) override;</w:t>
      </w:r>
    </w:p>
    <w:p w:rsidR="009C700C" w:rsidRPr="00340B22" w:rsidRDefault="009C700C" w:rsidP="009C700C">
      <w:pPr>
        <w:pStyle w:val="HTML"/>
        <w:rPr>
          <w:color w:val="000000" w:themeColor="text1"/>
          <w:lang w:val="en-US"/>
        </w:rPr>
      </w:pPr>
      <w:r w:rsidRPr="00340B22">
        <w:rPr>
          <w:color w:val="000000" w:themeColor="text1"/>
          <w:lang w:val="en-US"/>
        </w:rPr>
        <w:t>};</w:t>
      </w:r>
    </w:p>
    <w:p w:rsidR="009C700C" w:rsidRPr="00340B22" w:rsidRDefault="009C700C" w:rsidP="009C700C">
      <w:pPr>
        <w:pStyle w:val="HTML"/>
        <w:rPr>
          <w:color w:val="000000" w:themeColor="text1"/>
          <w:lang w:val="en-US"/>
        </w:rPr>
      </w:pPr>
    </w:p>
    <w:p w:rsidR="009C700C" w:rsidRDefault="009C700C" w:rsidP="009C700C">
      <w:pPr>
        <w:pStyle w:val="HTML"/>
        <w:rPr>
          <w:iCs/>
          <w:color w:val="000000" w:themeColor="text1"/>
          <w:lang w:val="en-US"/>
        </w:rPr>
      </w:pPr>
      <w:r w:rsidRPr="00340B22">
        <w:rPr>
          <w:color w:val="000000" w:themeColor="text1"/>
          <w:lang w:val="en-US"/>
        </w:rPr>
        <w:t>#</w:t>
      </w:r>
      <w:proofErr w:type="spellStart"/>
      <w:r w:rsidRPr="00340B22">
        <w:rPr>
          <w:color w:val="000000" w:themeColor="text1"/>
          <w:lang w:val="en-US"/>
        </w:rPr>
        <w:t>endif</w:t>
      </w:r>
      <w:proofErr w:type="spellEnd"/>
      <w:r w:rsidRPr="00340B22">
        <w:rPr>
          <w:color w:val="000000" w:themeColor="text1"/>
          <w:lang w:val="en-US"/>
        </w:rPr>
        <w:t xml:space="preserve"> </w:t>
      </w:r>
      <w:r w:rsidRPr="00340B22">
        <w:rPr>
          <w:iCs/>
          <w:color w:val="000000" w:themeColor="text1"/>
          <w:lang w:val="en-US"/>
        </w:rPr>
        <w:t>//</w:t>
      </w:r>
      <w:r w:rsidRPr="00340B22">
        <w:rPr>
          <w:color w:val="000000" w:themeColor="text1"/>
          <w:lang w:val="en-US"/>
        </w:rPr>
        <w:t xml:space="preserve"> </w:t>
      </w:r>
      <w:r w:rsidRPr="00340B22">
        <w:rPr>
          <w:iCs/>
          <w:color w:val="000000" w:themeColor="text1"/>
          <w:lang w:val="en-US"/>
        </w:rPr>
        <w:t>SINGLECHOICE_H</w:t>
      </w:r>
    </w:p>
    <w:p w:rsidR="009C700C" w:rsidRPr="00340B22" w:rsidRDefault="009C700C" w:rsidP="009C700C">
      <w:pPr>
        <w:pStyle w:val="HTML"/>
        <w:rPr>
          <w:color w:val="000000" w:themeColor="text1"/>
          <w:lang w:val="en-US"/>
        </w:rPr>
      </w:pPr>
    </w:p>
    <w:p w:rsidR="009C700C" w:rsidRDefault="006B6E23" w:rsidP="009C700C">
      <w:pPr>
        <w:spacing w:after="0" w:line="480" w:lineRule="auto"/>
        <w:ind w:firstLine="708"/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3</w:t>
      </w:r>
      <w:r w:rsidR="009C700C" w:rsidRPr="00FE3EC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</w:t>
      </w:r>
      <w:r w:rsidR="009C700C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8</w:t>
      </w:r>
      <w:r w:rsidR="009C700C" w:rsidRPr="00FE3EC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 xml:space="preserve">. </w:t>
      </w:r>
      <w:proofErr w:type="spellStart"/>
      <w:r w:rsidR="009C700C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TaskService.h</w:t>
      </w:r>
      <w:proofErr w:type="spellEnd"/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</w:t>
      </w:r>
      <w:proofErr w:type="spellStart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fndef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TASKSERVICE_H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TASKSERVICE_H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String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</w:t>
      </w:r>
      <w:proofErr w:type="spellStart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Types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\</w:t>
      </w:r>
      <w:proofErr w:type="spellStart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SingleChoice.h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"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</w:t>
      </w:r>
      <w:proofErr w:type="spellStart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Types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\</w:t>
      </w:r>
      <w:proofErr w:type="spellStart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MultipleChoice.h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"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</w:t>
      </w:r>
      <w:proofErr w:type="spellStart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Types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\</w:t>
      </w:r>
      <w:proofErr w:type="spellStart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OrderIndication.h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"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</w:t>
      </w:r>
      <w:proofErr w:type="spellStart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Types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\</w:t>
      </w:r>
      <w:proofErr w:type="spellStart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Comparison.h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"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</w:t>
      </w:r>
      <w:proofErr w:type="spellStart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Types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\</w:t>
      </w:r>
      <w:proofErr w:type="spellStart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Entry.h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"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proofErr w:type="spellStart"/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class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proofErr w:type="spellStart"/>
      <w:r w:rsidRPr="00340B22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eastAsia="ru-RU"/>
        </w:rPr>
        <w:t>Task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;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лужебный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класс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для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й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proofErr w:type="spellStart"/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lastRenderedPageBreak/>
        <w:t>class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proofErr w:type="spellStart"/>
      <w:r w:rsidRPr="00340B22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eastAsia="ru-RU"/>
        </w:rPr>
        <w:t>TaskService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{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proofErr w:type="spellStart"/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public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: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лучить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название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ипа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я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proofErr w:type="spellStart"/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enum</w:t>
      </w:r>
      <w:proofErr w:type="spellEnd"/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static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String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340B22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strByType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</w:t>
      </w:r>
      <w:proofErr w:type="spellStart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Type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type) {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if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(type == </w:t>
      </w:r>
      <w:proofErr w:type="spellStart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Type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: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SINGLE_CHOICE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   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return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"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Одиночный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выбор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";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lse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if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(type == </w:t>
      </w:r>
      <w:proofErr w:type="spellStart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Type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: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MULTIPLE_CHOICE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   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return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"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Множественный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выбор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";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lse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if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(type == </w:t>
      </w:r>
      <w:proofErr w:type="spellStart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Type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: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RDER_INDICATION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   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return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"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Указание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порядка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";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lse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if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(type == </w:t>
      </w:r>
      <w:proofErr w:type="spellStart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Type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: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OMPARISON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   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return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"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Сопоставление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";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lse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if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(type == </w:t>
      </w:r>
      <w:proofErr w:type="spellStart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Type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: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NTRY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   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return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"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Ввод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";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lse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   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throw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std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:exception();</w:t>
      </w:r>
    </w:p>
    <w:p w:rsidR="009C700C" w:rsidRPr="00D0402F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D0402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</w:t>
      </w:r>
    </w:p>
    <w:p w:rsidR="009C700C" w:rsidRPr="00D0402F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лучить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е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num</w:t>
      </w:r>
      <w:proofErr w:type="spellEnd"/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static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Task* </w:t>
      </w:r>
      <w:proofErr w:type="spellStart"/>
      <w:r w:rsidRPr="00340B22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objByType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</w:t>
      </w:r>
      <w:proofErr w:type="spellStart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Type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type) {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if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(type == </w:t>
      </w:r>
      <w:proofErr w:type="spellStart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Type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: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SINGLE_CHOICE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   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return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ew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SingleChoice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lse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if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(type == </w:t>
      </w:r>
      <w:proofErr w:type="spellStart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Type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: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MULTIPLE_CHOICE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   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return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ew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MultipleChoice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lse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if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(type == </w:t>
      </w:r>
      <w:proofErr w:type="spellStart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Type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: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ORDER_INDICATION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   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return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ew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OrderIndication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lse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if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(type == </w:t>
      </w:r>
      <w:proofErr w:type="spellStart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Type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: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OMPARISON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   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return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ew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Comparison;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lse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if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(type == </w:t>
      </w:r>
      <w:proofErr w:type="spellStart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Type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: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NTRY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   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return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ew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Entry;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lse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        </w:t>
      </w:r>
      <w:r w:rsidRPr="00340B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throw</w:t>
      </w: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std</w:t>
      </w:r>
      <w:proofErr w:type="spellEnd"/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:exception();</w:t>
      </w:r>
    </w:p>
    <w:p w:rsidR="009C700C" w:rsidRPr="00340B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D0402F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340B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D0402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</w:t>
      </w:r>
    </w:p>
    <w:p w:rsidR="009C700C" w:rsidRPr="00D0402F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D0402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;</w:t>
      </w:r>
    </w:p>
    <w:p w:rsidR="009C700C" w:rsidRPr="00D0402F" w:rsidRDefault="009C700C" w:rsidP="009C700C">
      <w:pPr>
        <w:spacing w:after="0" w:line="480" w:lineRule="auto"/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</w:pPr>
      <w:r w:rsidRPr="00D0402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#</w:t>
      </w:r>
      <w:proofErr w:type="spellStart"/>
      <w:r w:rsidRPr="00D0402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endif</w:t>
      </w:r>
      <w:proofErr w:type="spellEnd"/>
      <w:r w:rsidRPr="00D0402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D0402F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//</w:t>
      </w:r>
      <w:r w:rsidRPr="00D0402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D0402F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TASKSERVICE_H</w:t>
      </w:r>
    </w:p>
    <w:p w:rsidR="009C700C" w:rsidRDefault="006B6E23" w:rsidP="009C700C">
      <w:pPr>
        <w:spacing w:after="0" w:line="480" w:lineRule="auto"/>
        <w:ind w:firstLine="708"/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3</w:t>
      </w:r>
      <w:r w:rsidR="009C700C" w:rsidRPr="00FE3EC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</w:t>
      </w:r>
      <w:r w:rsidR="009C700C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9</w:t>
      </w:r>
      <w:r w:rsidR="009C700C" w:rsidRPr="00FE3EC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 xml:space="preserve">. </w:t>
      </w:r>
      <w:proofErr w:type="spellStart"/>
      <w:r w:rsidR="009C700C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TaskViewWidget.h</w:t>
      </w:r>
      <w:proofErr w:type="spellEnd"/>
    </w:p>
    <w:p w:rsidR="009C700C" w:rsidRPr="009D60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</w:t>
      </w:r>
      <w:proofErr w:type="spellStart"/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fndef</w:t>
      </w:r>
      <w:proofErr w:type="spellEnd"/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TASKVIEWWIDGET_H</w:t>
      </w:r>
    </w:p>
    <w:p w:rsidR="009C700C" w:rsidRPr="009D60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TASKVIEWWIDGET_H</w:t>
      </w:r>
    </w:p>
    <w:p w:rsidR="009C700C" w:rsidRPr="009D60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D0402F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D0402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D0402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Widget</w:t>
      </w:r>
      <w:proofErr w:type="spellEnd"/>
      <w:r w:rsidRPr="00D0402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9C700C" w:rsidRPr="00D0402F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9D60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9D60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amespace</w:t>
      </w:r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Ui</w:t>
      </w:r>
      <w:proofErr w:type="spellEnd"/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{</w:t>
      </w:r>
    </w:p>
    <w:p w:rsidR="009C700C" w:rsidRPr="009D60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9D60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lass</w:t>
      </w:r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ViewWidget</w:t>
      </w:r>
      <w:proofErr w:type="spellEnd"/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9C700C" w:rsidRPr="009D60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</w:t>
      </w:r>
    </w:p>
    <w:p w:rsidR="009C700C" w:rsidRPr="009D60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9D60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9D60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lass</w:t>
      </w:r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ViewWidget</w:t>
      </w:r>
      <w:proofErr w:type="spellEnd"/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: </w:t>
      </w:r>
      <w:r w:rsidRPr="009D60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Widget</w:t>
      </w:r>
      <w:proofErr w:type="spellEnd"/>
    </w:p>
    <w:p w:rsidR="009C700C" w:rsidRPr="009D60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{</w:t>
      </w:r>
    </w:p>
    <w:p w:rsidR="009C700C" w:rsidRPr="009D60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Q_OBJECT</w:t>
      </w:r>
    </w:p>
    <w:p w:rsidR="009C700C" w:rsidRPr="009D60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9D60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9D60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9C700C" w:rsidRPr="009D60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9D60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xplicit</w:t>
      </w:r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ViewWidget</w:t>
      </w:r>
      <w:proofErr w:type="spellEnd"/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</w:t>
      </w:r>
      <w:proofErr w:type="spellStart"/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Widget</w:t>
      </w:r>
      <w:proofErr w:type="spellEnd"/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*parent = </w:t>
      </w:r>
      <w:proofErr w:type="spellStart"/>
      <w:r w:rsidRPr="009D60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ullptr</w:t>
      </w:r>
      <w:proofErr w:type="spellEnd"/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;</w:t>
      </w:r>
    </w:p>
    <w:p w:rsidR="009C700C" w:rsidRPr="009D60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~</w:t>
      </w:r>
      <w:proofErr w:type="spellStart"/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ViewWidget</w:t>
      </w:r>
      <w:proofErr w:type="spellEnd"/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9C700C" w:rsidRPr="009D60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9D60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6826CF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lastRenderedPageBreak/>
        <w:t xml:space="preserve">    </w:t>
      </w:r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void</w:t>
      </w:r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setTask</w:t>
      </w:r>
      <w:proofErr w:type="spellEnd"/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</w:t>
      </w:r>
      <w:proofErr w:type="spellStart"/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Widget</w:t>
      </w:r>
      <w:proofErr w:type="spellEnd"/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* </w:t>
      </w:r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</w:t>
      </w:r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); </w:t>
      </w:r>
      <w:r w:rsidRPr="006826C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9D60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Установить</w:t>
      </w:r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9D60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е</w:t>
      </w:r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9D60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</w:t>
      </w:r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9D60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кно</w:t>
      </w:r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9D60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каза</w:t>
      </w:r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9D60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я</w:t>
      </w:r>
    </w:p>
    <w:p w:rsidR="009C700C" w:rsidRPr="009D60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void </w:t>
      </w:r>
      <w:proofErr w:type="spellStart"/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setNoTasks</w:t>
      </w:r>
      <w:proofErr w:type="spellEnd"/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);           </w:t>
      </w:r>
      <w:r w:rsidRPr="009D60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9D60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Надпись</w:t>
      </w:r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9D60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"NO</w:t>
      </w:r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9D60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TASKS"</w:t>
      </w:r>
    </w:p>
    <w:p w:rsidR="009C700C" w:rsidRPr="009D60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9D60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ivate</w:t>
      </w:r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9C700C" w:rsidRPr="009D60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Ui</w:t>
      </w:r>
      <w:proofErr w:type="spellEnd"/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:</w:t>
      </w:r>
      <w:proofErr w:type="spellStart"/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ViewWidget</w:t>
      </w:r>
      <w:proofErr w:type="spellEnd"/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*</w:t>
      </w:r>
      <w:proofErr w:type="spellStart"/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ui</w:t>
      </w:r>
      <w:proofErr w:type="spellEnd"/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9C700C" w:rsidRPr="009D60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9D60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9D6022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Widget</w:t>
      </w:r>
      <w:proofErr w:type="spellEnd"/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* </w:t>
      </w:r>
      <w:proofErr w:type="spellStart"/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activeWidget</w:t>
      </w:r>
      <w:proofErr w:type="spellEnd"/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; </w:t>
      </w:r>
      <w:r w:rsidRPr="009D60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9D60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Какой</w:t>
      </w:r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9D60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иджет</w:t>
      </w:r>
      <w:proofErr w:type="spellEnd"/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9D60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ейчас</w:t>
      </w:r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9D60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тоит</w:t>
      </w:r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9D60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</w:t>
      </w:r>
      <w:r w:rsidRPr="009D6022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9D6022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кне</w:t>
      </w:r>
    </w:p>
    <w:p w:rsidR="009C700C" w:rsidRPr="00D0402F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D0402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;</w:t>
      </w:r>
    </w:p>
    <w:p w:rsidR="009C700C" w:rsidRPr="00D0402F" w:rsidRDefault="009C700C" w:rsidP="009C700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9C700C" w:rsidRPr="00D0402F" w:rsidRDefault="009C700C" w:rsidP="009C700C">
      <w:pPr>
        <w:spacing w:after="0" w:line="480" w:lineRule="auto"/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</w:pPr>
      <w:r w:rsidRPr="00D0402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#</w:t>
      </w:r>
      <w:proofErr w:type="spellStart"/>
      <w:r w:rsidRPr="00D0402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endif</w:t>
      </w:r>
      <w:proofErr w:type="spellEnd"/>
      <w:r w:rsidRPr="00D0402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D0402F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//</w:t>
      </w:r>
      <w:r w:rsidRPr="00D0402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D0402F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TASKVIEWWIDGET_H</w:t>
      </w:r>
    </w:p>
    <w:p w:rsidR="009C700C" w:rsidRDefault="006B6E23" w:rsidP="009C700C">
      <w:pPr>
        <w:spacing w:after="0" w:line="480" w:lineRule="auto"/>
        <w:ind w:firstLine="708"/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3</w:t>
      </w:r>
      <w:r w:rsidR="009C700C" w:rsidRPr="00FE3EC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</w:t>
      </w:r>
      <w:r w:rsidR="009C700C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10</w:t>
      </w:r>
      <w:r w:rsidR="009C700C" w:rsidRPr="00FE3EC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 xml:space="preserve">. </w:t>
      </w:r>
      <w:proofErr w:type="spellStart"/>
      <w:r w:rsidR="009C700C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mainwindow.h</w:t>
      </w:r>
      <w:proofErr w:type="spellEnd"/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fndef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MAINWINDOW_H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MAINWINDOW_H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MainWindow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MessageBox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GridLayout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FileDialog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Debug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FileInfo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CloseEvent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MessageBox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AbstractItemModel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Task\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Types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\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.h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"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est.h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"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estPassingWindow.h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"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T_BEGIN_NAMESPACE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amespace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260BE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Ui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{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lass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260BE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MainWindow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 }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T_END_NAMESPACE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ГЛАВНОЕ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КНО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lass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260BE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MainWindow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: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MainWindow</w:t>
      </w:r>
      <w:proofErr w:type="spellEnd"/>
    </w:p>
    <w:p w:rsidR="00260BEF" w:rsidRPr="006826C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{</w:t>
      </w:r>
    </w:p>
    <w:p w:rsidR="00260BEF" w:rsidRPr="00B36F2A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B36F2A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_OBJECT</w:t>
      </w:r>
    </w:p>
    <w:p w:rsidR="00260BEF" w:rsidRPr="00B36F2A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260BE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MainWindow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Widget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*parent = </w:t>
      </w:r>
      <w:proofErr w:type="spellStart"/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ullptr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;</w:t>
      </w:r>
    </w:p>
    <w:p w:rsidR="00260BEF" w:rsidRPr="006826C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~</w:t>
      </w:r>
      <w:proofErr w:type="spellStart"/>
      <w:r w:rsidRPr="006826CF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MainWindow</w:t>
      </w:r>
      <w:proofErr w:type="spellEnd"/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260BEF" w:rsidRPr="006826C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ivate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slots: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proofErr w:type="spellStart"/>
      <w:r w:rsidRPr="00260BE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on_openTestButton_clicked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proofErr w:type="spellStart"/>
      <w:r w:rsidRPr="00260BE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on_startTestButton_clicked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proofErr w:type="spellStart"/>
      <w:r w:rsidRPr="00260BE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on_name_lineEdit_textEdited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</w:t>
      </w:r>
      <w:proofErr w:type="spellStart"/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onst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String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&amp;arg1);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proofErr w:type="spellStart"/>
      <w:r w:rsidRPr="00260BE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on_surname_lineEdit_textEdited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</w:t>
      </w:r>
      <w:proofErr w:type="spellStart"/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onst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String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&amp;arg1);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ivate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Ui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: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MainWindow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*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ui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Test* test;                      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кущий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ст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PassingTestWindow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* 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passingWindow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;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кно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рохождения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ста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bool 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estOpened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;                 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крыт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ли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ст</w:t>
      </w:r>
    </w:p>
    <w:p w:rsidR="00260BEF" w:rsidRPr="006826C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;</w:t>
      </w:r>
    </w:p>
    <w:p w:rsidR="00260BEF" w:rsidRPr="006826C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260BEF" w:rsidRPr="006826C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260BEF" w:rsidRPr="006826C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373FFE" w:rsidRPr="006826CF" w:rsidRDefault="00260BEF" w:rsidP="00260BEF">
      <w:pPr>
        <w:spacing w:after="0" w:line="480" w:lineRule="auto"/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</w:pPr>
      <w:r w:rsidRPr="006826C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#</w:t>
      </w:r>
      <w:proofErr w:type="spellStart"/>
      <w:r w:rsidRPr="006826C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endif</w:t>
      </w:r>
      <w:proofErr w:type="spellEnd"/>
      <w:r w:rsidRPr="006826C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6826CF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//</w:t>
      </w:r>
      <w:r w:rsidRPr="006826C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6826CF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MAINWINDOW_H</w:t>
      </w:r>
    </w:p>
    <w:p w:rsidR="006B6E23" w:rsidRPr="00E044A5" w:rsidRDefault="006B6E23" w:rsidP="00260BEF">
      <w:pPr>
        <w:spacing w:after="0" w:line="480" w:lineRule="auto"/>
        <w:ind w:firstLine="708"/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</w:pPr>
    </w:p>
    <w:p w:rsidR="00260BEF" w:rsidRDefault="006B6E23" w:rsidP="00260BEF">
      <w:pPr>
        <w:spacing w:after="0" w:line="480" w:lineRule="auto"/>
        <w:ind w:firstLine="708"/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lastRenderedPageBreak/>
        <w:t>3</w:t>
      </w:r>
      <w:r w:rsidR="00260BEF" w:rsidRPr="00FE3EC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</w:t>
      </w:r>
      <w:r w:rsidR="00260BEF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11</w:t>
      </w:r>
      <w:r w:rsidR="00260BEF" w:rsidRPr="00FE3EC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 xml:space="preserve">. </w:t>
      </w:r>
      <w:proofErr w:type="spellStart"/>
      <w:r w:rsidR="00260BEF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Test.h</w:t>
      </w:r>
      <w:proofErr w:type="spellEnd"/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fndef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TEST_H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TEST_H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Task\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Types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\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.h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"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Task\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Service.h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"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estResult.h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"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Widget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File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Url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260BEF" w:rsidRPr="006826C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Pair</w:t>
      </w:r>
      <w:proofErr w:type="spellEnd"/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260BEF" w:rsidRPr="006826C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List</w:t>
      </w:r>
      <w:proofErr w:type="spellEnd"/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260BEF" w:rsidRPr="006826C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СТ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lass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60BE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est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: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Object</w:t>
      </w:r>
      <w:proofErr w:type="spellEnd"/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{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Q_OBJECT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ivate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Vector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&lt;Task*&gt; 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List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;          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я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Pair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&lt;bool, int32_t&gt; 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passingTime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; 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ремя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рохождения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QUrl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url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;                         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уть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к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сту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proofErr w:type="spellStart"/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public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: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proofErr w:type="spellStart"/>
      <w:r w:rsidRPr="00260BE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eastAsia="ru-RU"/>
        </w:rPr>
        <w:t>Test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(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QUrl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);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Добавить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и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удалить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е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void </w:t>
      </w:r>
      <w:proofErr w:type="spellStart"/>
      <w:r w:rsidRPr="00260BE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addTask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Task*);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proofErr w:type="spellStart"/>
      <w:r w:rsidRPr="00260BE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removeTask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nt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;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ткрыть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ст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void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proofErr w:type="spellStart"/>
      <w:r w:rsidRPr="00260BE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eastAsia="ru-RU"/>
        </w:rPr>
        <w:t>open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();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Активировать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компоненты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росмотра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шибок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о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сех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ях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void </w:t>
      </w:r>
      <w:proofErr w:type="spellStart"/>
      <w:r w:rsidRPr="00260BE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setWatchMistakesEnabled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bool);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260BEF" w:rsidRPr="00A2673D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estExecute</w:t>
      </w:r>
      <w:proofErr w:type="spellEnd"/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60BE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execute</w:t>
      </w: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();      </w:t>
      </w:r>
      <w:r w:rsidRPr="00A2673D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Результат</w:t>
      </w: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рохождения</w:t>
      </w: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ста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A2673D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int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proofErr w:type="spellStart"/>
      <w:r w:rsidRPr="00260BE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eastAsia="ru-RU"/>
        </w:rPr>
        <w:t>size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();               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Количество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й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Task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* </w:t>
      </w:r>
      <w:proofErr w:type="spellStart"/>
      <w:r w:rsidRPr="00260BE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eastAsia="ru-RU"/>
        </w:rPr>
        <w:t>back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();             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следнее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е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сте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Task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* </w:t>
      </w:r>
      <w:proofErr w:type="spellStart"/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operator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[](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int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i);  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е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ста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индексу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>QUrl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proofErr w:type="spellStart"/>
      <w:r w:rsidRPr="00260BE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eastAsia="ru-RU"/>
        </w:rPr>
        <w:t>getUrl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();            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//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лучить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proofErr w:type="spellStart"/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Url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ста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</w:pP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eastAsia="ru-RU"/>
        </w:rPr>
        <w:t xml:space="preserve">   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ремя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рохождения</w:t>
      </w: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260BE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ста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proofErr w:type="spellStart"/>
      <w:r w:rsidRPr="00260BE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setPassingTime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bool, 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nt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;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proofErr w:type="spellStart"/>
      <w:r w:rsidRPr="00260BE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setPassingTime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Pair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lt;bool, int32_t&gt;);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Pair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&lt;bool, int32_t&gt; </w:t>
      </w:r>
      <w:proofErr w:type="spellStart"/>
      <w:r w:rsidRPr="00260BE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getPassingTime</w:t>
      </w:r>
      <w:proofErr w:type="spellEnd"/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;</w:t>
      </w:r>
    </w:p>
    <w:p w:rsidR="00260BEF" w:rsidRPr="00260BEF" w:rsidRDefault="00260BEF" w:rsidP="00260B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260BEF" w:rsidRPr="00260BEF" w:rsidRDefault="00260BEF" w:rsidP="00260BEF">
      <w:pPr>
        <w:spacing w:after="0" w:line="480" w:lineRule="auto"/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</w:pPr>
      <w:r w:rsidRPr="00260BE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#</w:t>
      </w:r>
      <w:proofErr w:type="spellStart"/>
      <w:r w:rsidRPr="00260BE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endif</w:t>
      </w:r>
      <w:proofErr w:type="spellEnd"/>
      <w:r w:rsidRPr="00260BE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260BEF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//</w:t>
      </w:r>
      <w:r w:rsidRPr="00260BE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260BEF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TEST_H</w:t>
      </w:r>
    </w:p>
    <w:p w:rsidR="00260BEF" w:rsidRDefault="006B6E23" w:rsidP="00260BEF">
      <w:pPr>
        <w:spacing w:after="0" w:line="480" w:lineRule="auto"/>
        <w:ind w:firstLine="708"/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3</w:t>
      </w:r>
      <w:r w:rsidR="00260BEF" w:rsidRPr="00FE3EC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</w:t>
      </w:r>
      <w:r w:rsidR="00260BEF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12</w:t>
      </w:r>
      <w:r w:rsidR="00260BEF" w:rsidRPr="00FE3EC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 xml:space="preserve">. </w:t>
      </w:r>
      <w:proofErr w:type="spellStart"/>
      <w:r w:rsidR="00260BEF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TestPassingWindow.h</w:t>
      </w:r>
      <w:proofErr w:type="spellEnd"/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fndef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TESTPASSINGWINDOW_H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TESTPASSINGWINDOW_H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Widget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Timer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MessageBox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Task\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Types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\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ask.h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"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est.h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"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estResultWindow.h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"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BD3246" w:rsidRPr="006826CF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826C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amespace</w:t>
      </w:r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6826C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Ui</w:t>
      </w:r>
      <w:proofErr w:type="spellEnd"/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{</w:t>
      </w:r>
    </w:p>
    <w:p w:rsidR="00BD3246" w:rsidRPr="006826CF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826CF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lass</w:t>
      </w:r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6826CF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PassingTestWindow</w:t>
      </w:r>
      <w:proofErr w:type="spellEnd"/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BD3246" w:rsidRPr="006826CF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</w:t>
      </w:r>
    </w:p>
    <w:p w:rsidR="00BD3246" w:rsidRPr="006826CF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КНО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РОХОЖДЕНИЕ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СТА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lass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BD3246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PassingTestWindow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: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Widget</w:t>
      </w:r>
      <w:proofErr w:type="spellEnd"/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{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Q_OBJECT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xplicit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BD3246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PassingTestWindow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Test*, 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Pair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lt;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String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, 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String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&gt;, 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Widget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*parent = </w:t>
      </w:r>
      <w:proofErr w:type="spellStart"/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ullptr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;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~</w:t>
      </w:r>
      <w:proofErr w:type="spellStart"/>
      <w:r w:rsidRPr="00BD3246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PassingTestWindow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signals: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proofErr w:type="spellStart"/>
      <w:r w:rsidRPr="00BD3246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goToMainWindow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ivate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slots: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proofErr w:type="spellStart"/>
      <w:r w:rsidRPr="00BD3246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on_goToMainWindowButton_clicked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proofErr w:type="spellStart"/>
      <w:r w:rsidRPr="00BD3246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on_nextButton_clicked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proofErr w:type="spellStart"/>
      <w:r w:rsidRPr="00BD3246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on_prevButton_clicked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proofErr w:type="spellStart"/>
      <w:r w:rsidRPr="00BD3246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on_finishButton_clicked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proofErr w:type="spellStart"/>
      <w:r w:rsidRPr="00BD3246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on_showMistakes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proofErr w:type="spellStart"/>
      <w:r w:rsidRPr="00BD3246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updateTime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();              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бновить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икающее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ремя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String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BD3246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secondsToFormatStr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nt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);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екунды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формат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ivate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Ui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: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PassingTestWindow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*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ui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Окно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результатом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ста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estResultWindow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* 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estResultWindow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Test* test;                  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ст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Timer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* timer;               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аймер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nt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currentTaskIndex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;        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кущий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индекс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я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nt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passedTime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;              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рошедшее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ремя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(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секундах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)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Pair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lt;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String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, 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String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&gt; name;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Имя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стируемого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;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BD3246" w:rsidRPr="00BD3246" w:rsidRDefault="00BD3246" w:rsidP="00BD3246">
      <w:pPr>
        <w:spacing w:after="0" w:line="480" w:lineRule="auto"/>
        <w:rPr>
          <w:rFonts w:ascii="Consolas" w:eastAsia="Times New Roman" w:hAnsi="Consolas"/>
          <w:iCs/>
          <w:color w:val="000000" w:themeColor="text1"/>
          <w:sz w:val="24"/>
          <w:szCs w:val="24"/>
          <w:lang w:val="en-US" w:eastAsia="ru-RU"/>
        </w:rPr>
      </w:pPr>
      <w:r w:rsidRPr="00BD3246">
        <w:rPr>
          <w:rFonts w:ascii="Consolas" w:eastAsia="Times New Roman" w:hAnsi="Consolas"/>
          <w:color w:val="000000" w:themeColor="text1"/>
          <w:sz w:val="24"/>
          <w:szCs w:val="24"/>
          <w:lang w:val="en-US" w:eastAsia="ru-RU"/>
        </w:rPr>
        <w:t>#</w:t>
      </w:r>
      <w:proofErr w:type="spellStart"/>
      <w:r w:rsidRPr="00BD3246">
        <w:rPr>
          <w:rFonts w:ascii="Consolas" w:eastAsia="Times New Roman" w:hAnsi="Consolas"/>
          <w:color w:val="000000" w:themeColor="text1"/>
          <w:sz w:val="24"/>
          <w:szCs w:val="24"/>
          <w:lang w:val="en-US" w:eastAsia="ru-RU"/>
        </w:rPr>
        <w:t>endif</w:t>
      </w:r>
      <w:proofErr w:type="spellEnd"/>
      <w:r w:rsidRPr="00BD3246">
        <w:rPr>
          <w:rFonts w:ascii="Consolas" w:eastAsia="Times New Roman" w:hAnsi="Consolas"/>
          <w:color w:val="000000" w:themeColor="text1"/>
          <w:sz w:val="24"/>
          <w:szCs w:val="24"/>
          <w:lang w:val="en-US" w:eastAsia="ru-RU"/>
        </w:rPr>
        <w:t xml:space="preserve"> </w:t>
      </w:r>
      <w:r w:rsidRPr="00BD3246">
        <w:rPr>
          <w:rFonts w:ascii="Consolas" w:eastAsia="Times New Roman" w:hAnsi="Consolas"/>
          <w:iCs/>
          <w:color w:val="000000" w:themeColor="text1"/>
          <w:sz w:val="24"/>
          <w:szCs w:val="24"/>
          <w:lang w:val="en-US" w:eastAsia="ru-RU"/>
        </w:rPr>
        <w:t>//</w:t>
      </w:r>
      <w:r w:rsidRPr="00BD3246">
        <w:rPr>
          <w:rFonts w:ascii="Consolas" w:eastAsia="Times New Roman" w:hAnsi="Consolas"/>
          <w:color w:val="000000" w:themeColor="text1"/>
          <w:sz w:val="24"/>
          <w:szCs w:val="24"/>
          <w:lang w:val="en-US" w:eastAsia="ru-RU"/>
        </w:rPr>
        <w:t xml:space="preserve"> </w:t>
      </w:r>
      <w:r w:rsidRPr="00BD3246">
        <w:rPr>
          <w:rFonts w:ascii="Consolas" w:eastAsia="Times New Roman" w:hAnsi="Consolas"/>
          <w:iCs/>
          <w:color w:val="000000" w:themeColor="text1"/>
          <w:sz w:val="24"/>
          <w:szCs w:val="24"/>
          <w:lang w:val="en-US" w:eastAsia="ru-RU"/>
        </w:rPr>
        <w:t>TESTPASSINGWINDOW_H</w:t>
      </w:r>
    </w:p>
    <w:p w:rsidR="00BD3246" w:rsidRDefault="006B6E23" w:rsidP="00BD3246">
      <w:pPr>
        <w:spacing w:after="0" w:line="480" w:lineRule="auto"/>
        <w:ind w:firstLine="708"/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3</w:t>
      </w:r>
      <w:r w:rsidR="00BD3246" w:rsidRPr="00FE3EC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</w:t>
      </w:r>
      <w:r w:rsidR="00BD3246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13</w:t>
      </w:r>
      <w:r w:rsidR="00BD3246" w:rsidRPr="00FE3EC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 xml:space="preserve">. </w:t>
      </w:r>
      <w:proofErr w:type="spellStart"/>
      <w:r w:rsidR="00BD3246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TestResult.h</w:t>
      </w:r>
      <w:proofErr w:type="spellEnd"/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fndef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TESTRESULT_H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TESTRESULT_H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Pair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String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proofErr w:type="spellStart"/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struct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BD3246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estExecute</w:t>
      </w:r>
      <w:proofErr w:type="spellEnd"/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{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Баллы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&lt;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работанные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,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озможные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&gt;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Pair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lt;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nt,int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&gt; score = 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Pair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lt;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nt,int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(0,0);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Задания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&lt;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ерно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решенные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,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сего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&gt;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Pair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lt;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nt,int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&gt; tasks = 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Pair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lt;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nt,int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(0,0);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;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proofErr w:type="spellStart"/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struct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BD3246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estResult</w:t>
      </w:r>
      <w:proofErr w:type="spellEnd"/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{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Pair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lt;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String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, 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String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&gt; name;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Имя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estExecute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estExecute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;     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одсчет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теста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String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time;                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//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Время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eastAsia="ru-RU"/>
        </w:rPr>
        <w:t>прохождения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;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BD3246" w:rsidRPr="00BD3246" w:rsidRDefault="00BD3246" w:rsidP="00BD3246">
      <w:pPr>
        <w:spacing w:after="0" w:line="480" w:lineRule="auto"/>
        <w:rPr>
          <w:rFonts w:ascii="Consolas" w:eastAsia="BatangChe" w:hAnsi="Consolas"/>
          <w:color w:val="000000" w:themeColor="text1"/>
          <w:sz w:val="28"/>
          <w:szCs w:val="28"/>
          <w:lang w:val="en-US"/>
        </w:rPr>
      </w:pPr>
      <w:r w:rsidRPr="00BD3246">
        <w:rPr>
          <w:rFonts w:ascii="Consolas" w:eastAsia="Times New Roman" w:hAnsi="Consolas"/>
          <w:color w:val="000000" w:themeColor="text1"/>
          <w:sz w:val="24"/>
          <w:szCs w:val="24"/>
          <w:lang w:val="en-US" w:eastAsia="ru-RU"/>
        </w:rPr>
        <w:t>#</w:t>
      </w:r>
      <w:proofErr w:type="spellStart"/>
      <w:r w:rsidRPr="00BD3246">
        <w:rPr>
          <w:rFonts w:ascii="Consolas" w:eastAsia="Times New Roman" w:hAnsi="Consolas"/>
          <w:color w:val="000000" w:themeColor="text1"/>
          <w:sz w:val="24"/>
          <w:szCs w:val="24"/>
          <w:lang w:val="en-US" w:eastAsia="ru-RU"/>
        </w:rPr>
        <w:t>endif</w:t>
      </w:r>
      <w:proofErr w:type="spellEnd"/>
      <w:r w:rsidRPr="00BD3246">
        <w:rPr>
          <w:rFonts w:ascii="Consolas" w:eastAsia="Times New Roman" w:hAnsi="Consolas"/>
          <w:color w:val="000000" w:themeColor="text1"/>
          <w:sz w:val="24"/>
          <w:szCs w:val="24"/>
          <w:lang w:val="en-US" w:eastAsia="ru-RU"/>
        </w:rPr>
        <w:t xml:space="preserve"> </w:t>
      </w:r>
      <w:r w:rsidRPr="00BD3246">
        <w:rPr>
          <w:rFonts w:ascii="Consolas" w:eastAsia="Times New Roman" w:hAnsi="Consolas"/>
          <w:iCs/>
          <w:color w:val="000000" w:themeColor="text1"/>
          <w:sz w:val="24"/>
          <w:szCs w:val="24"/>
          <w:lang w:val="en-US" w:eastAsia="ru-RU"/>
        </w:rPr>
        <w:t>//</w:t>
      </w:r>
      <w:r w:rsidRPr="00BD3246">
        <w:rPr>
          <w:rFonts w:ascii="Consolas" w:eastAsia="Times New Roman" w:hAnsi="Consolas"/>
          <w:color w:val="000000" w:themeColor="text1"/>
          <w:sz w:val="24"/>
          <w:szCs w:val="24"/>
          <w:lang w:val="en-US" w:eastAsia="ru-RU"/>
        </w:rPr>
        <w:t xml:space="preserve"> </w:t>
      </w:r>
      <w:r w:rsidRPr="00BD3246">
        <w:rPr>
          <w:rFonts w:ascii="Consolas" w:eastAsia="Times New Roman" w:hAnsi="Consolas"/>
          <w:iCs/>
          <w:color w:val="000000" w:themeColor="text1"/>
          <w:sz w:val="24"/>
          <w:szCs w:val="24"/>
          <w:lang w:val="en-US" w:eastAsia="ru-RU"/>
        </w:rPr>
        <w:t>TESTRESULT_H</w:t>
      </w:r>
    </w:p>
    <w:p w:rsidR="00BD3246" w:rsidRDefault="006B6E23" w:rsidP="00BD3246">
      <w:pPr>
        <w:spacing w:after="0" w:line="480" w:lineRule="auto"/>
        <w:ind w:firstLine="708"/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3</w:t>
      </w:r>
      <w:r w:rsidR="00BD3246" w:rsidRPr="00FE3EC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.</w:t>
      </w:r>
      <w:r w:rsidR="00BD3246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14</w:t>
      </w:r>
      <w:r w:rsidR="00BD3246" w:rsidRPr="00FE3EC9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 xml:space="preserve">. </w:t>
      </w:r>
      <w:proofErr w:type="spellStart"/>
      <w:r w:rsidR="00BD3246"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  <w:t>TestResultWindow.h</w:t>
      </w:r>
      <w:proofErr w:type="spellEnd"/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ifndef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TESTRESULTWINDOW_H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define TESTRESULTWINDOW_H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"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estResult.h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"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Widget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Pair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#include &lt;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Dialog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&gt;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amespace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BD3246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Ui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{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lass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BD3246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estResultWindow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class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BD3246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estResultWindow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: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Widget</w:t>
      </w:r>
      <w:proofErr w:type="spellEnd"/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{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Q_OBJECT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explicit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</w:t>
      </w:r>
      <w:proofErr w:type="spellStart"/>
      <w:r w:rsidRPr="00BD3246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TestResultWindow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estResult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, </w:t>
      </w:r>
      <w:proofErr w:type="spellStart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QWidget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*parent = </w:t>
      </w:r>
      <w:proofErr w:type="spellStart"/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nullptr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);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~</w:t>
      </w:r>
      <w:proofErr w:type="spellStart"/>
      <w:r w:rsidRPr="00BD3246">
        <w:rPr>
          <w:rFonts w:ascii="Consolas" w:eastAsia="Times New Roman" w:hAnsi="Consolas" w:cs="Courier New"/>
          <w:bCs/>
          <w:iCs/>
          <w:color w:val="000000" w:themeColor="text1"/>
          <w:sz w:val="20"/>
          <w:szCs w:val="20"/>
          <w:lang w:val="en-US" w:eastAsia="ru-RU"/>
        </w:rPr>
        <w:t>TestResultWindow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ublic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slots: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proofErr w:type="spellStart"/>
      <w:r w:rsidRPr="00BD3246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on_goToMainWindowButton_clicked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proofErr w:type="spellStart"/>
      <w:r w:rsidRPr="00BD3246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on_watchMistakesButton_clicked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signals: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proofErr w:type="spellStart"/>
      <w:r w:rsidRPr="00BD3246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goToMainWindow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void </w:t>
      </w:r>
      <w:proofErr w:type="spellStart"/>
      <w:r w:rsidRPr="00BD3246">
        <w:rPr>
          <w:rFonts w:ascii="Consolas" w:eastAsia="Times New Roman" w:hAnsi="Consolas" w:cs="Courier New"/>
          <w:bCs/>
          <w:color w:val="000000" w:themeColor="text1"/>
          <w:sz w:val="20"/>
          <w:szCs w:val="20"/>
          <w:lang w:val="en-US" w:eastAsia="ru-RU"/>
        </w:rPr>
        <w:t>showMistakes</w:t>
      </w:r>
      <w:proofErr w:type="spellEnd"/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();</w:t>
      </w: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BD3246" w:rsidRPr="00BD3246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iCs/>
          <w:color w:val="000000" w:themeColor="text1"/>
          <w:sz w:val="20"/>
          <w:szCs w:val="20"/>
          <w:lang w:val="en-US" w:eastAsia="ru-RU"/>
        </w:rPr>
        <w:t>private</w:t>
      </w: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</w:t>
      </w:r>
    </w:p>
    <w:p w:rsidR="00BD3246" w:rsidRPr="006826CF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BD3246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   </w:t>
      </w:r>
      <w:proofErr w:type="spellStart"/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Ui</w:t>
      </w:r>
      <w:proofErr w:type="spellEnd"/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::</w:t>
      </w:r>
      <w:proofErr w:type="spellStart"/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TestResultWindow</w:t>
      </w:r>
      <w:proofErr w:type="spellEnd"/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 xml:space="preserve"> *</w:t>
      </w:r>
      <w:proofErr w:type="spellStart"/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ui</w:t>
      </w:r>
      <w:proofErr w:type="spellEnd"/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;</w:t>
      </w:r>
    </w:p>
    <w:p w:rsidR="00BD3246" w:rsidRPr="006826CF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  <w:r w:rsidRPr="006826CF"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  <w:t>};</w:t>
      </w:r>
    </w:p>
    <w:p w:rsidR="00BD3246" w:rsidRPr="006826CF" w:rsidRDefault="00BD3246" w:rsidP="00BD324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000000" w:themeColor="text1"/>
          <w:sz w:val="20"/>
          <w:szCs w:val="20"/>
          <w:lang w:val="en-US" w:eastAsia="ru-RU"/>
        </w:rPr>
      </w:pPr>
    </w:p>
    <w:p w:rsidR="00BD3246" w:rsidRPr="00BD3246" w:rsidRDefault="00BD3246" w:rsidP="00BD3246">
      <w:pPr>
        <w:spacing w:after="0" w:line="480" w:lineRule="auto"/>
        <w:rPr>
          <w:rFonts w:ascii="Consolas" w:eastAsia="BatangChe" w:hAnsi="Consolas"/>
          <w:color w:val="000000" w:themeColor="text1"/>
          <w:sz w:val="20"/>
          <w:szCs w:val="20"/>
          <w:lang w:val="en-US"/>
        </w:rPr>
      </w:pPr>
      <w:r w:rsidRPr="006826C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#</w:t>
      </w:r>
      <w:proofErr w:type="spellStart"/>
      <w:r w:rsidRPr="006826C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>endif</w:t>
      </w:r>
      <w:proofErr w:type="spellEnd"/>
      <w:r w:rsidRPr="006826C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6826CF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//</w:t>
      </w:r>
      <w:r w:rsidRPr="006826CF">
        <w:rPr>
          <w:rFonts w:ascii="Consolas" w:eastAsia="Times New Roman" w:hAnsi="Consolas"/>
          <w:color w:val="000000" w:themeColor="text1"/>
          <w:sz w:val="20"/>
          <w:szCs w:val="20"/>
          <w:lang w:val="en-US" w:eastAsia="ru-RU"/>
        </w:rPr>
        <w:t xml:space="preserve"> </w:t>
      </w:r>
      <w:r w:rsidRPr="006826CF">
        <w:rPr>
          <w:rFonts w:ascii="Consolas" w:eastAsia="Times New Roman" w:hAnsi="Consolas"/>
          <w:iCs/>
          <w:color w:val="000000" w:themeColor="text1"/>
          <w:sz w:val="20"/>
          <w:szCs w:val="20"/>
          <w:lang w:val="en-US" w:eastAsia="ru-RU"/>
        </w:rPr>
        <w:t>TESTRESULTWINDOW_H</w:t>
      </w:r>
    </w:p>
    <w:p w:rsidR="00260BEF" w:rsidRDefault="00260BEF" w:rsidP="00260BEF">
      <w:pPr>
        <w:spacing w:after="0" w:line="480" w:lineRule="auto"/>
        <w:ind w:firstLine="708"/>
        <w:rPr>
          <w:rFonts w:ascii="Times New Roman" w:eastAsia="BatangChe" w:hAnsi="Times New Roman"/>
          <w:b/>
          <w:color w:val="000000" w:themeColor="text1"/>
          <w:sz w:val="28"/>
          <w:szCs w:val="28"/>
          <w:lang w:val="en-US"/>
        </w:rPr>
      </w:pPr>
    </w:p>
    <w:p w:rsidR="00260BEF" w:rsidRPr="00260BEF" w:rsidRDefault="00260BEF" w:rsidP="00260BEF">
      <w:pPr>
        <w:spacing w:after="0" w:line="480" w:lineRule="auto"/>
        <w:rPr>
          <w:rFonts w:ascii="Consolas" w:eastAsia="BatangChe" w:hAnsi="Consolas"/>
          <w:color w:val="000000" w:themeColor="text1"/>
          <w:sz w:val="20"/>
          <w:szCs w:val="20"/>
          <w:lang w:val="en-US"/>
        </w:rPr>
      </w:pPr>
    </w:p>
    <w:p w:rsidR="009D6022" w:rsidRPr="00260BEF" w:rsidRDefault="009D6022" w:rsidP="009D6022">
      <w:pPr>
        <w:spacing w:after="0" w:line="480" w:lineRule="auto"/>
        <w:rPr>
          <w:rFonts w:ascii="Consolas" w:eastAsia="BatangChe" w:hAnsi="Consolas"/>
          <w:color w:val="000000" w:themeColor="text1"/>
          <w:sz w:val="20"/>
          <w:szCs w:val="20"/>
          <w:lang w:val="en-US"/>
        </w:rPr>
      </w:pPr>
    </w:p>
    <w:p w:rsidR="00A51D38" w:rsidRPr="00260BEF" w:rsidRDefault="00A51D38" w:rsidP="00A51D38">
      <w:pPr>
        <w:spacing w:after="0" w:line="480" w:lineRule="auto"/>
        <w:rPr>
          <w:rFonts w:ascii="Consolas" w:eastAsia="BatangChe" w:hAnsi="Consolas"/>
          <w:color w:val="000000" w:themeColor="text1"/>
          <w:sz w:val="28"/>
          <w:szCs w:val="28"/>
          <w:lang w:val="en-US"/>
        </w:rPr>
      </w:pPr>
    </w:p>
    <w:p w:rsidR="00AE77AD" w:rsidRDefault="006B6E23" w:rsidP="00AE77AD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</w:rPr>
        <w:lastRenderedPageBreak/>
        <w:t>4</w:t>
      </w:r>
      <w:r w:rsidR="00AE77AD">
        <w:rPr>
          <w:rFonts w:ascii="Times New Roman" w:eastAsia="BatangChe" w:hAnsi="Times New Roman"/>
          <w:b/>
          <w:color w:val="000000" w:themeColor="text1"/>
          <w:sz w:val="28"/>
          <w:szCs w:val="28"/>
        </w:rPr>
        <w:t>. РЕЗУЛЬТАТЫ</w:t>
      </w:r>
    </w:p>
    <w:p w:rsidR="008976F7" w:rsidRDefault="004407B4" w:rsidP="006F4D17">
      <w:pPr>
        <w:spacing w:after="0" w:line="48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  <w:r w:rsidRPr="004407B4">
        <w:rPr>
          <w:rFonts w:ascii="Times New Roman" w:eastAsia="BatangChe" w:hAnsi="Times New Roman"/>
          <w:noProof/>
          <w:color w:val="000000" w:themeColor="text1"/>
          <w:sz w:val="28"/>
          <w:szCs w:val="28"/>
          <w:lang w:eastAsia="ru-RU"/>
        </w:rPr>
        <w:drawing>
          <wp:anchor distT="0" distB="0" distL="114300" distR="114300" simplePos="0" relativeHeight="251677696" behindDoc="0" locked="0" layoutInCell="1" allowOverlap="1" wp14:anchorId="1F3AE6A0" wp14:editId="31AE3FCC">
            <wp:simplePos x="0" y="0"/>
            <wp:positionH relativeFrom="margin">
              <wp:align>center</wp:align>
            </wp:positionH>
            <wp:positionV relativeFrom="paragraph">
              <wp:posOffset>364490</wp:posOffset>
            </wp:positionV>
            <wp:extent cx="2857500" cy="1800225"/>
            <wp:effectExtent l="0" t="0" r="0" b="9525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18002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F4D17">
        <w:rPr>
          <w:rFonts w:ascii="Times New Roman" w:eastAsia="BatangChe" w:hAnsi="Times New Roman"/>
          <w:color w:val="000000" w:themeColor="text1"/>
          <w:sz w:val="28"/>
          <w:szCs w:val="28"/>
        </w:rPr>
        <w:tab/>
        <w:t>Интерфейс программы при ее запуске:</w:t>
      </w:r>
    </w:p>
    <w:p w:rsidR="008976F7" w:rsidRDefault="0071785B" w:rsidP="006F4D17">
      <w:pPr>
        <w:spacing w:after="0" w:line="480" w:lineRule="auto"/>
        <w:rPr>
          <w:rFonts w:ascii="Times New Roman" w:eastAsia="BatangChe" w:hAnsi="Times New Roman"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color w:val="000000" w:themeColor="text1"/>
          <w:sz w:val="28"/>
          <w:szCs w:val="28"/>
        </w:rPr>
        <w:tab/>
      </w:r>
    </w:p>
    <w:p w:rsidR="006F4D17" w:rsidRDefault="004407B4" w:rsidP="008976F7">
      <w:pPr>
        <w:spacing w:after="0" w:line="480" w:lineRule="auto"/>
        <w:ind w:firstLine="708"/>
        <w:rPr>
          <w:rFonts w:ascii="Times New Roman" w:eastAsia="BatangChe" w:hAnsi="Times New Roman"/>
          <w:color w:val="000000" w:themeColor="text1"/>
          <w:sz w:val="28"/>
          <w:szCs w:val="28"/>
        </w:rPr>
      </w:pPr>
      <w:r w:rsidRPr="004407B4">
        <w:rPr>
          <w:rFonts w:ascii="Times New Roman" w:eastAsia="BatangChe" w:hAnsi="Times New Roman"/>
          <w:noProof/>
          <w:color w:val="000000" w:themeColor="text1"/>
          <w:sz w:val="28"/>
          <w:szCs w:val="28"/>
          <w:lang w:eastAsia="ru-RU"/>
        </w:rPr>
        <w:drawing>
          <wp:anchor distT="0" distB="0" distL="114300" distR="114300" simplePos="0" relativeHeight="251678720" behindDoc="0" locked="0" layoutInCell="1" allowOverlap="1" wp14:anchorId="6FA79CE0" wp14:editId="0C3A2634">
            <wp:simplePos x="0" y="0"/>
            <wp:positionH relativeFrom="margin">
              <wp:align>center</wp:align>
            </wp:positionH>
            <wp:positionV relativeFrom="paragraph">
              <wp:posOffset>379730</wp:posOffset>
            </wp:positionV>
            <wp:extent cx="3923030" cy="3985260"/>
            <wp:effectExtent l="0" t="0" r="1270" b="0"/>
            <wp:wrapTopAndBottom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79"/>
                    <a:stretch/>
                  </pic:blipFill>
                  <pic:spPr bwMode="auto">
                    <a:xfrm>
                      <a:off x="0" y="0"/>
                      <a:ext cx="3923030" cy="39852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eastAsia="BatangChe" w:hAnsi="Times New Roman"/>
          <w:color w:val="000000" w:themeColor="text1"/>
          <w:sz w:val="28"/>
          <w:szCs w:val="28"/>
        </w:rPr>
        <w:t>Процесс прохождения теста</w:t>
      </w:r>
      <w:r w:rsidR="004B11E4">
        <w:rPr>
          <w:rFonts w:ascii="Times New Roman" w:eastAsia="BatangChe" w:hAnsi="Times New Roman"/>
          <w:color w:val="000000" w:themeColor="text1"/>
          <w:sz w:val="28"/>
          <w:szCs w:val="28"/>
        </w:rPr>
        <w:t>:</w:t>
      </w:r>
    </w:p>
    <w:p w:rsidR="004407B4" w:rsidRDefault="004407B4" w:rsidP="008976F7">
      <w:pPr>
        <w:spacing w:after="0" w:line="480" w:lineRule="auto"/>
        <w:ind w:firstLine="708"/>
        <w:rPr>
          <w:rFonts w:ascii="Times New Roman" w:eastAsia="BatangChe" w:hAnsi="Times New Roman"/>
          <w:color w:val="000000" w:themeColor="text1"/>
          <w:sz w:val="28"/>
          <w:szCs w:val="28"/>
        </w:rPr>
      </w:pPr>
    </w:p>
    <w:p w:rsidR="004407B4" w:rsidRDefault="004407B4" w:rsidP="004407B4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4407B4" w:rsidRDefault="004407B4" w:rsidP="004407B4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4407B4" w:rsidRDefault="004407B4" w:rsidP="004407B4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4407B4" w:rsidRDefault="004407B4" w:rsidP="004407B4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4407B4" w:rsidRDefault="004407B4" w:rsidP="004407B4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4407B4" w:rsidRDefault="004407B4" w:rsidP="004407B4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4407B4" w:rsidRDefault="004407B4" w:rsidP="004407B4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0D0DF9" w:rsidRDefault="004407B4" w:rsidP="004407B4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4407B4">
        <w:rPr>
          <w:rFonts w:ascii="Times New Roman" w:hAnsi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79744" behindDoc="0" locked="0" layoutInCell="1" allowOverlap="1" wp14:anchorId="313DDCA5" wp14:editId="2D4667A8">
            <wp:simplePos x="0" y="0"/>
            <wp:positionH relativeFrom="page">
              <wp:align>center</wp:align>
            </wp:positionH>
            <wp:positionV relativeFrom="paragraph">
              <wp:posOffset>287020</wp:posOffset>
            </wp:positionV>
            <wp:extent cx="3067050" cy="2827020"/>
            <wp:effectExtent l="0" t="0" r="0" b="0"/>
            <wp:wrapTopAndBottom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95"/>
                    <a:stretch/>
                  </pic:blipFill>
                  <pic:spPr bwMode="auto">
                    <a:xfrm>
                      <a:off x="0" y="0"/>
                      <a:ext cx="3067050" cy="28270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/>
          <w:sz w:val="28"/>
          <w:szCs w:val="28"/>
        </w:rPr>
        <w:t>Результат теста:</w:t>
      </w:r>
    </w:p>
    <w:p w:rsidR="004407B4" w:rsidRPr="00AE77AD" w:rsidRDefault="004407B4" w:rsidP="004407B4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0D0DF9" w:rsidRPr="00AE77AD" w:rsidRDefault="000D0DF9" w:rsidP="004407B4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0D0DF9" w:rsidRPr="00AE77AD" w:rsidRDefault="00D736FE" w:rsidP="001B5F26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цесс просмотра ошибок:</w:t>
      </w:r>
      <w:r w:rsidRPr="00D736FE">
        <w:rPr>
          <w:noProof/>
          <w:lang w:eastAsia="ru-RU"/>
        </w:rPr>
        <w:t xml:space="preserve"> </w:t>
      </w:r>
    </w:p>
    <w:p w:rsidR="000D0DF9" w:rsidRPr="00AE77AD" w:rsidRDefault="00D736FE" w:rsidP="001B5F26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D736FE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81792" behindDoc="0" locked="0" layoutInCell="1" allowOverlap="1" wp14:anchorId="0733E5CF" wp14:editId="6D03FDC1">
            <wp:simplePos x="0" y="0"/>
            <wp:positionH relativeFrom="page">
              <wp:posOffset>4076700</wp:posOffset>
            </wp:positionH>
            <wp:positionV relativeFrom="paragraph">
              <wp:posOffset>276225</wp:posOffset>
            </wp:positionV>
            <wp:extent cx="3032125" cy="3089259"/>
            <wp:effectExtent l="0" t="0" r="0" b="0"/>
            <wp:wrapTopAndBottom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32125" cy="308925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736FE">
        <w:rPr>
          <w:rFonts w:ascii="Times New Roman" w:hAnsi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80768" behindDoc="0" locked="0" layoutInCell="1" allowOverlap="1" wp14:anchorId="35A11B65" wp14:editId="00A4BF06">
            <wp:simplePos x="0" y="0"/>
            <wp:positionH relativeFrom="margin">
              <wp:posOffset>-281305</wp:posOffset>
            </wp:positionH>
            <wp:positionV relativeFrom="paragraph">
              <wp:posOffset>283845</wp:posOffset>
            </wp:positionV>
            <wp:extent cx="3060356" cy="3090603"/>
            <wp:effectExtent l="0" t="0" r="6985" b="0"/>
            <wp:wrapTopAndBottom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60356" cy="309060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D0DF9" w:rsidRPr="00AE77AD" w:rsidRDefault="000D0DF9" w:rsidP="001B5F26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8976F7" w:rsidRDefault="008976F7" w:rsidP="00A55230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0D0DF9" w:rsidRDefault="000D0DF9" w:rsidP="001B5F26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8976F7" w:rsidRPr="008976F7" w:rsidRDefault="008976F7" w:rsidP="001B5F26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0D0DF9" w:rsidRPr="00AE77AD" w:rsidRDefault="000D0DF9" w:rsidP="006F4D17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0D0DF9" w:rsidRPr="00AE77AD" w:rsidRDefault="000D0DF9" w:rsidP="001B5F26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A55230" w:rsidRDefault="00A55230" w:rsidP="00913274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D736FE" w:rsidRDefault="00D736FE" w:rsidP="006B6E23">
      <w:pPr>
        <w:spacing w:after="0" w:line="480" w:lineRule="auto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6633D" w:rsidRPr="007A2EDF" w:rsidRDefault="00C6633D" w:rsidP="00C6633D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</w:rPr>
        <w:lastRenderedPageBreak/>
        <w:t>ЗАКЛЮЧЕНИЕ</w:t>
      </w:r>
    </w:p>
    <w:p w:rsidR="00C6633D" w:rsidRDefault="00C6633D" w:rsidP="00C6633D">
      <w:pPr>
        <w:spacing w:after="0" w:line="240" w:lineRule="auto"/>
        <w:ind w:left="-851" w:firstLine="851"/>
        <w:jc w:val="both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Был создан инструмент для </w:t>
      </w:r>
      <w:r w:rsidR="00A8383D">
        <w:rPr>
          <w:rFonts w:ascii="Times New Roman" w:eastAsia="Times New Roman" w:hAnsi="Times New Roman"/>
          <w:sz w:val="28"/>
          <w:szCs w:val="28"/>
        </w:rPr>
        <w:t xml:space="preserve">прохождения </w:t>
      </w:r>
      <w:r>
        <w:rPr>
          <w:rFonts w:ascii="Times New Roman" w:eastAsia="Times New Roman" w:hAnsi="Times New Roman"/>
          <w:sz w:val="28"/>
          <w:szCs w:val="28"/>
        </w:rPr>
        <w:t>тестов</w:t>
      </w:r>
      <w:r w:rsidR="00A8383D" w:rsidRPr="00A8383D">
        <w:rPr>
          <w:rFonts w:ascii="Times New Roman" w:eastAsia="Times New Roman" w:hAnsi="Times New Roman"/>
          <w:sz w:val="28"/>
          <w:szCs w:val="28"/>
        </w:rPr>
        <w:t xml:space="preserve">, </w:t>
      </w:r>
      <w:r w:rsidR="00A8383D">
        <w:rPr>
          <w:rFonts w:ascii="Times New Roman" w:eastAsia="Times New Roman" w:hAnsi="Times New Roman"/>
          <w:sz w:val="28"/>
          <w:szCs w:val="28"/>
        </w:rPr>
        <w:t>созданных в конструкторе</w:t>
      </w:r>
      <w:r>
        <w:rPr>
          <w:rFonts w:ascii="Times New Roman" w:eastAsia="Times New Roman" w:hAnsi="Times New Roman"/>
          <w:sz w:val="28"/>
          <w:szCs w:val="28"/>
        </w:rPr>
        <w:t xml:space="preserve">. </w:t>
      </w:r>
      <w:r w:rsidR="00A8383D">
        <w:rPr>
          <w:rFonts w:ascii="Times New Roman" w:eastAsia="Times New Roman" w:hAnsi="Times New Roman"/>
          <w:sz w:val="28"/>
          <w:szCs w:val="28"/>
        </w:rPr>
        <w:t>Информирует пользователя о времени прохождения, количестве правильно выполненных заданий и полученных баллов в результате выполнения теста. Имеет возможность просмотра своих ошибок.</w:t>
      </w:r>
    </w:p>
    <w:p w:rsidR="00A8383D" w:rsidRPr="007A2EDF" w:rsidRDefault="00A8383D" w:rsidP="00A8383D">
      <w:pPr>
        <w:spacing w:after="0" w:line="240" w:lineRule="auto"/>
        <w:ind w:left="-851" w:firstLine="851"/>
        <w:jc w:val="both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</w:rPr>
        <w:t xml:space="preserve">В процессе работы были закреплены навыки в программировании на языке </w:t>
      </w:r>
      <w:r>
        <w:rPr>
          <w:rFonts w:ascii="Times New Roman" w:eastAsia="Times New Roman" w:hAnsi="Times New Roman"/>
          <w:sz w:val="28"/>
          <w:szCs w:val="28"/>
          <w:lang w:val="en-US"/>
        </w:rPr>
        <w:t>C</w:t>
      </w:r>
      <w:r w:rsidRPr="007A2EDF">
        <w:rPr>
          <w:rFonts w:ascii="Times New Roman" w:eastAsia="Times New Roman" w:hAnsi="Times New Roman"/>
          <w:sz w:val="28"/>
          <w:szCs w:val="28"/>
        </w:rPr>
        <w:t xml:space="preserve">++, </w:t>
      </w:r>
      <w:r>
        <w:rPr>
          <w:rFonts w:ascii="Times New Roman" w:eastAsia="Times New Roman" w:hAnsi="Times New Roman"/>
          <w:sz w:val="28"/>
          <w:szCs w:val="28"/>
        </w:rPr>
        <w:t>создание интерфейсов.</w:t>
      </w:r>
    </w:p>
    <w:p w:rsidR="00A8383D" w:rsidRDefault="00A8383D" w:rsidP="00A8383D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A8383D" w:rsidRPr="00A8383D" w:rsidRDefault="00A8383D" w:rsidP="00A8383D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</w:rPr>
      </w:pPr>
    </w:p>
    <w:p w:rsidR="00A8383D" w:rsidRPr="007A2EDF" w:rsidRDefault="00A8383D" w:rsidP="00C6633D">
      <w:pPr>
        <w:spacing w:after="0" w:line="240" w:lineRule="auto"/>
        <w:ind w:left="-851" w:firstLine="851"/>
        <w:jc w:val="both"/>
        <w:rPr>
          <w:rFonts w:ascii="Times New Roman" w:eastAsia="Times New Roman" w:hAnsi="Times New Roman"/>
          <w:sz w:val="28"/>
          <w:szCs w:val="28"/>
        </w:rPr>
      </w:pPr>
    </w:p>
    <w:p w:rsidR="00C6633D" w:rsidRDefault="00C6633D" w:rsidP="00913274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6633D" w:rsidRDefault="00C6633D" w:rsidP="00913274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6633D" w:rsidRDefault="00C6633D" w:rsidP="00913274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6633D" w:rsidRDefault="00C6633D" w:rsidP="00913274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6633D" w:rsidRDefault="00C6633D" w:rsidP="00913274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6633D" w:rsidRDefault="00C6633D" w:rsidP="00913274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6633D" w:rsidRDefault="00C6633D" w:rsidP="00913274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6633D" w:rsidRDefault="00C6633D" w:rsidP="00913274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6633D" w:rsidRDefault="00C6633D" w:rsidP="00913274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6633D" w:rsidRDefault="00C6633D" w:rsidP="00913274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6633D" w:rsidRDefault="00C6633D" w:rsidP="00913274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6633D" w:rsidRDefault="00C6633D" w:rsidP="00913274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6633D" w:rsidRDefault="00C6633D" w:rsidP="00913274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6633D" w:rsidRDefault="00C6633D" w:rsidP="00913274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6633D" w:rsidRDefault="00C6633D" w:rsidP="00913274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6633D" w:rsidRDefault="00C6633D" w:rsidP="00913274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6633D" w:rsidRDefault="00C6633D" w:rsidP="00314B33">
      <w:pPr>
        <w:spacing w:after="0" w:line="480" w:lineRule="auto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913274" w:rsidRPr="00A55230" w:rsidRDefault="00913274" w:rsidP="00913274">
      <w:pPr>
        <w:spacing w:after="0" w:line="48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</w:rPr>
        <w:lastRenderedPageBreak/>
        <w:t>СПИСОК</w:t>
      </w:r>
      <w:r w:rsidRPr="00A55230">
        <w:rPr>
          <w:rFonts w:ascii="Times New Roman" w:eastAsia="BatangChe" w:hAnsi="Times New Roman"/>
          <w:b/>
          <w:color w:val="000000" w:themeColor="text1"/>
          <w:sz w:val="28"/>
          <w:szCs w:val="28"/>
        </w:rPr>
        <w:t xml:space="preserve"> </w:t>
      </w:r>
      <w:r>
        <w:rPr>
          <w:rFonts w:ascii="Times New Roman" w:eastAsia="BatangChe" w:hAnsi="Times New Roman"/>
          <w:b/>
          <w:color w:val="000000" w:themeColor="text1"/>
          <w:sz w:val="28"/>
          <w:szCs w:val="28"/>
        </w:rPr>
        <w:t>ИСПОЛЬЗОВАННЫХ</w:t>
      </w:r>
      <w:r w:rsidRPr="00A55230">
        <w:rPr>
          <w:rFonts w:ascii="Times New Roman" w:eastAsia="BatangChe" w:hAnsi="Times New Roman"/>
          <w:b/>
          <w:color w:val="000000" w:themeColor="text1"/>
          <w:sz w:val="28"/>
          <w:szCs w:val="28"/>
        </w:rPr>
        <w:t xml:space="preserve"> </w:t>
      </w:r>
      <w:r>
        <w:rPr>
          <w:rFonts w:ascii="Times New Roman" w:eastAsia="BatangChe" w:hAnsi="Times New Roman"/>
          <w:b/>
          <w:color w:val="000000" w:themeColor="text1"/>
          <w:sz w:val="28"/>
          <w:szCs w:val="28"/>
        </w:rPr>
        <w:t>ИСТОЧНИКОВ</w:t>
      </w:r>
    </w:p>
    <w:p w:rsidR="00913274" w:rsidRPr="00043F0F" w:rsidRDefault="006748F4" w:rsidP="006748F4">
      <w:pPr>
        <w:spacing w:after="0" w:line="240" w:lineRule="auto"/>
        <w:ind w:firstLine="708"/>
        <w:rPr>
          <w:rFonts w:ascii="Times New Roman" w:eastAsia="BatangChe" w:hAnsi="Times New Roman"/>
          <w:color w:val="000000" w:themeColor="text1"/>
          <w:sz w:val="28"/>
          <w:szCs w:val="28"/>
        </w:rPr>
      </w:pPr>
      <w:proofErr w:type="spellStart"/>
      <w:r w:rsidRPr="006748F4">
        <w:rPr>
          <w:rFonts w:ascii="Times New Roman" w:eastAsia="BatangChe" w:hAnsi="Times New Roman"/>
          <w:color w:val="000000" w:themeColor="text1"/>
          <w:sz w:val="28"/>
          <w:szCs w:val="28"/>
        </w:rPr>
        <w:t>Qt</w:t>
      </w:r>
      <w:proofErr w:type="spellEnd"/>
      <w:r w:rsidRPr="006748F4">
        <w:rPr>
          <w:rFonts w:ascii="Times New Roman" w:eastAsia="BatangChe" w:hAnsi="Times New Roman"/>
          <w:color w:val="000000" w:themeColor="text1"/>
          <w:sz w:val="28"/>
          <w:szCs w:val="28"/>
        </w:rPr>
        <w:t xml:space="preserve"> 5.10. Профессиональное программирование на С++. </w:t>
      </w:r>
      <w:r>
        <w:rPr>
          <w:rFonts w:ascii="Times New Roman" w:eastAsia="BatangChe" w:hAnsi="Times New Roman"/>
          <w:color w:val="000000" w:themeColor="text1"/>
          <w:sz w:val="28"/>
          <w:szCs w:val="28"/>
        </w:rPr>
        <w:t>—</w:t>
      </w:r>
      <w:r w:rsidRPr="006748F4">
        <w:rPr>
          <w:rFonts w:ascii="Times New Roman" w:eastAsia="BatangChe" w:hAnsi="Times New Roman"/>
          <w:color w:val="000000" w:themeColor="text1"/>
          <w:sz w:val="28"/>
          <w:szCs w:val="28"/>
        </w:rPr>
        <w:t xml:space="preserve"> СПб.: БХВ-</w:t>
      </w:r>
      <w:r w:rsidR="00EE28CF">
        <w:rPr>
          <w:rFonts w:ascii="Times New Roman" w:eastAsia="BatangChe" w:hAnsi="Times New Roman"/>
          <w:color w:val="000000" w:themeColor="text1"/>
          <w:sz w:val="28"/>
          <w:szCs w:val="28"/>
        </w:rPr>
        <w:t>Петербург, 2018. — 1072 с.: ил. —</w:t>
      </w:r>
      <w:r w:rsidR="00EE28CF" w:rsidRPr="006748F4">
        <w:rPr>
          <w:rFonts w:ascii="Times New Roman" w:eastAsia="BatangChe" w:hAnsi="Times New Roman"/>
          <w:color w:val="000000" w:themeColor="text1"/>
          <w:sz w:val="28"/>
          <w:szCs w:val="28"/>
        </w:rPr>
        <w:t xml:space="preserve"> </w:t>
      </w:r>
      <w:r w:rsidRPr="006748F4">
        <w:rPr>
          <w:rFonts w:ascii="Times New Roman" w:eastAsia="BatangChe" w:hAnsi="Times New Roman"/>
          <w:color w:val="000000" w:themeColor="text1"/>
          <w:sz w:val="28"/>
          <w:szCs w:val="28"/>
        </w:rPr>
        <w:t>(В подлиннике)</w:t>
      </w:r>
    </w:p>
    <w:p w:rsidR="001B5F26" w:rsidRDefault="008E058F" w:rsidP="008E058F">
      <w:pPr>
        <w:spacing w:after="0" w:line="240" w:lineRule="auto"/>
        <w:ind w:firstLine="708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Qt</w:t>
      </w:r>
      <w:proofErr w:type="spellEnd"/>
      <w:r w:rsidRPr="008E058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Documentation</w:t>
      </w:r>
      <w:r w:rsidR="00EE28CF" w:rsidRPr="00EE28CF">
        <w:rPr>
          <w:rFonts w:ascii="Times New Roman" w:hAnsi="Times New Roman"/>
          <w:sz w:val="28"/>
          <w:szCs w:val="28"/>
        </w:rPr>
        <w:t xml:space="preserve"> [Электронный ресурс]. – Режим доступа: </w:t>
      </w:r>
      <w:hyperlink r:id="rId18" w:history="1">
        <w:r w:rsidR="00EE28CF" w:rsidRPr="008E058F">
          <w:rPr>
            <w:rStyle w:val="a7"/>
            <w:rFonts w:ascii="Times New Roman" w:hAnsi="Times New Roman"/>
            <w:sz w:val="28"/>
            <w:szCs w:val="28"/>
          </w:rPr>
          <w:t>https://doc.qt.io/</w:t>
        </w:r>
      </w:hyperlink>
    </w:p>
    <w:p w:rsidR="004055B6" w:rsidRPr="00EB2A76" w:rsidRDefault="00EB2A76" w:rsidP="008E058F">
      <w:pPr>
        <w:spacing w:after="0" w:line="240" w:lineRule="auto"/>
        <w:ind w:firstLine="708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  <w:lang w:val="en-US"/>
        </w:rPr>
        <w:t>cppreference</w:t>
      </w:r>
      <w:proofErr w:type="spellEnd"/>
      <w:r w:rsidRPr="00EB2A76">
        <w:rPr>
          <w:rFonts w:ascii="Times New Roman" w:hAnsi="Times New Roman"/>
          <w:sz w:val="28"/>
          <w:szCs w:val="28"/>
        </w:rPr>
        <w:t xml:space="preserve"> [</w:t>
      </w:r>
      <w:r>
        <w:rPr>
          <w:rFonts w:ascii="Times New Roman" w:hAnsi="Times New Roman"/>
          <w:sz w:val="28"/>
          <w:szCs w:val="28"/>
        </w:rPr>
        <w:t>Электронный ресурс</w:t>
      </w:r>
      <w:r w:rsidRPr="00EB2A76">
        <w:rPr>
          <w:rFonts w:ascii="Times New Roman" w:hAnsi="Times New Roman"/>
          <w:sz w:val="28"/>
          <w:szCs w:val="28"/>
        </w:rPr>
        <w:t xml:space="preserve">]. — </w:t>
      </w:r>
      <w:r>
        <w:rPr>
          <w:rFonts w:ascii="Times New Roman" w:hAnsi="Times New Roman"/>
          <w:sz w:val="28"/>
          <w:szCs w:val="28"/>
        </w:rPr>
        <w:t xml:space="preserve">Режим доступа: </w:t>
      </w:r>
      <w:hyperlink r:id="rId19" w:history="1">
        <w:r w:rsidRPr="00EB2A76">
          <w:rPr>
            <w:rStyle w:val="a7"/>
            <w:rFonts w:ascii="Times New Roman" w:hAnsi="Times New Roman"/>
            <w:sz w:val="28"/>
            <w:szCs w:val="28"/>
          </w:rPr>
          <w:t>https://en.cppreference.com/w/</w:t>
        </w:r>
      </w:hyperlink>
    </w:p>
    <w:p w:rsidR="001B5F26" w:rsidRDefault="001B5F26" w:rsidP="001B5F26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1B5F26" w:rsidRDefault="001B5F26" w:rsidP="001B5F26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1B5F26" w:rsidRDefault="001B5F26" w:rsidP="001B5F26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1B5F26" w:rsidRDefault="001B5F26" w:rsidP="001B5F26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1B5F26" w:rsidRDefault="001B5F26" w:rsidP="001B5F26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1B5F26" w:rsidRDefault="001B5F26" w:rsidP="001B5F26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1B5F26" w:rsidRDefault="001B5F26" w:rsidP="001B5F26">
      <w:pPr>
        <w:spacing w:after="0" w:line="240" w:lineRule="auto"/>
        <w:ind w:firstLine="708"/>
        <w:jc w:val="both"/>
        <w:rPr>
          <w:rFonts w:ascii="Times New Roman" w:hAnsi="Times New Roman"/>
          <w:sz w:val="28"/>
          <w:szCs w:val="28"/>
        </w:rPr>
      </w:pPr>
    </w:p>
    <w:p w:rsidR="00CF514B" w:rsidRDefault="00CF514B" w:rsidP="006826CF">
      <w:pPr>
        <w:spacing w:after="0" w:line="24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F514B" w:rsidRDefault="00CF514B" w:rsidP="006826CF">
      <w:pPr>
        <w:spacing w:after="0" w:line="24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F514B" w:rsidRDefault="00CF514B" w:rsidP="006826CF">
      <w:pPr>
        <w:spacing w:after="0" w:line="24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F514B" w:rsidRDefault="00CF514B" w:rsidP="006826CF">
      <w:pPr>
        <w:spacing w:after="0" w:line="24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F514B" w:rsidRDefault="00CF514B" w:rsidP="006826CF">
      <w:pPr>
        <w:spacing w:after="0" w:line="24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F514B" w:rsidRDefault="00CF514B" w:rsidP="006826CF">
      <w:pPr>
        <w:spacing w:after="0" w:line="24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F514B" w:rsidRDefault="00CF514B" w:rsidP="006826CF">
      <w:pPr>
        <w:spacing w:after="0" w:line="24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F514B" w:rsidRDefault="00CF514B" w:rsidP="006826CF">
      <w:pPr>
        <w:spacing w:after="0" w:line="24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F514B" w:rsidRDefault="00CF514B" w:rsidP="006826CF">
      <w:pPr>
        <w:spacing w:after="0" w:line="24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F514B" w:rsidRDefault="00CF514B" w:rsidP="006826CF">
      <w:pPr>
        <w:spacing w:after="0" w:line="24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F514B" w:rsidRDefault="00CF514B" w:rsidP="006826CF">
      <w:pPr>
        <w:spacing w:after="0" w:line="24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F514B" w:rsidRDefault="00CF514B" w:rsidP="006826CF">
      <w:pPr>
        <w:spacing w:after="0" w:line="24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F514B" w:rsidRDefault="00CF514B" w:rsidP="006826CF">
      <w:pPr>
        <w:spacing w:after="0" w:line="24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F514B" w:rsidRDefault="00CF514B" w:rsidP="006826CF">
      <w:pPr>
        <w:spacing w:after="0" w:line="24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F514B" w:rsidRDefault="00CF514B" w:rsidP="006826CF">
      <w:pPr>
        <w:spacing w:after="0" w:line="24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F514B" w:rsidRDefault="00CF514B" w:rsidP="006826CF">
      <w:pPr>
        <w:spacing w:after="0" w:line="24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314B33" w:rsidRDefault="00314B33" w:rsidP="006826CF">
      <w:pPr>
        <w:spacing w:after="0" w:line="24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314B33" w:rsidRDefault="00314B33" w:rsidP="006826CF">
      <w:pPr>
        <w:spacing w:after="0" w:line="24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314B33" w:rsidRDefault="00314B33" w:rsidP="006826CF">
      <w:pPr>
        <w:spacing w:after="0" w:line="24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314B33" w:rsidRDefault="00314B33" w:rsidP="006826CF">
      <w:pPr>
        <w:spacing w:after="0" w:line="24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314B33" w:rsidRDefault="00314B33" w:rsidP="006826CF">
      <w:pPr>
        <w:spacing w:after="0" w:line="24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314B33" w:rsidRDefault="00314B33" w:rsidP="006826CF">
      <w:pPr>
        <w:spacing w:after="0" w:line="24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314B33" w:rsidRDefault="00314B33" w:rsidP="006826CF">
      <w:pPr>
        <w:spacing w:after="0" w:line="24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314B33" w:rsidRDefault="00314B33" w:rsidP="006826CF">
      <w:pPr>
        <w:spacing w:after="0" w:line="24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314B33" w:rsidRDefault="00314B33" w:rsidP="006826CF">
      <w:pPr>
        <w:spacing w:after="0" w:line="24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314B33" w:rsidRDefault="00314B33" w:rsidP="006826CF">
      <w:pPr>
        <w:spacing w:after="0" w:line="24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F514B" w:rsidRDefault="00CF514B" w:rsidP="006826CF">
      <w:pPr>
        <w:spacing w:after="0" w:line="24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F514B" w:rsidRDefault="00CF514B" w:rsidP="006826CF">
      <w:pPr>
        <w:spacing w:after="0" w:line="24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F514B" w:rsidRDefault="00CF514B" w:rsidP="006826CF">
      <w:pPr>
        <w:spacing w:after="0" w:line="240" w:lineRule="auto"/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CF514B" w:rsidRDefault="00CF514B" w:rsidP="00EB4739">
      <w:pPr>
        <w:spacing w:after="0" w:line="240" w:lineRule="auto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</w:p>
    <w:p w:rsidR="001B5F26" w:rsidRPr="00A2673D" w:rsidRDefault="006826CF" w:rsidP="006826CF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</w:rPr>
        <w:lastRenderedPageBreak/>
        <w:t>ПРИЛОЖЕНИЕ А</w:t>
      </w:r>
      <w:r w:rsidRPr="00A2673D">
        <w:rPr>
          <w:rFonts w:ascii="Times New Roman" w:eastAsia="BatangChe" w:hAnsi="Times New Roman"/>
          <w:b/>
          <w:color w:val="000000" w:themeColor="text1"/>
          <w:sz w:val="28"/>
          <w:szCs w:val="28"/>
        </w:rPr>
        <w:t>.</w:t>
      </w:r>
    </w:p>
    <w:p w:rsidR="00821C45" w:rsidRPr="00E044A5" w:rsidRDefault="00457E07">
      <w:pPr>
        <w:rPr>
          <w:i/>
        </w:rPr>
      </w:pPr>
      <w:r>
        <w:rPr>
          <w:i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.45pt;margin-top:17.65pt;width:466.15pt;height:692.75pt;z-index:251689984;mso-position-horizontal-relative:text;mso-position-vertical-relative:text">
            <v:imagedata r:id="rId20" o:title=""/>
            <w10:wrap type="square"/>
          </v:shape>
          <o:OLEObject Type="Embed" ProgID="Visio.Drawing.15" ShapeID="_x0000_s1029" DrawAspect="Content" ObjectID="_1724093068" r:id="rId21"/>
        </w:object>
      </w:r>
    </w:p>
    <w:p w:rsidR="00A51211" w:rsidRDefault="00A51211" w:rsidP="00A51211">
      <w:pPr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  <w:r>
        <w:rPr>
          <w:rFonts w:ascii="Times New Roman" w:eastAsia="BatangChe" w:hAnsi="Times New Roman"/>
          <w:b/>
          <w:color w:val="000000" w:themeColor="text1"/>
          <w:sz w:val="28"/>
          <w:szCs w:val="28"/>
        </w:rPr>
        <w:lastRenderedPageBreak/>
        <w:t>ПРИЛОЖЕНИЕ Б.</w:t>
      </w:r>
    </w:p>
    <w:p w:rsidR="00A51211" w:rsidRDefault="00457E07">
      <w:r>
        <w:rPr>
          <w:noProof/>
        </w:rPr>
        <w:pict>
          <v:shape id="_x0000_s1031" type="#_x0000_t75" style="position:absolute;margin-left:19.25pt;margin-top:4.05pt;width:421.45pt;height:671.95pt;z-index:-251623424;mso-position-horizontal-relative:text;mso-position-vertical-relative:text" wrapcoords="-35 0 -35 21575 21600 21575 21600 0 -35 0">
            <v:imagedata r:id="rId22" o:title="tester golova" croptop="2083f" cropleft="4980f"/>
            <w10:wrap type="tight"/>
          </v:shape>
        </w:pict>
      </w:r>
    </w:p>
    <w:p w:rsidR="00EB4739" w:rsidRDefault="00EB4739"/>
    <w:p w:rsidR="00EB4739" w:rsidRDefault="00EB4739"/>
    <w:p w:rsidR="00EB4739" w:rsidRDefault="00EB4739"/>
    <w:p w:rsidR="00EB4739" w:rsidRDefault="00EB4739"/>
    <w:p w:rsidR="00EB4739" w:rsidRDefault="00EB4739"/>
    <w:p w:rsidR="00EB4739" w:rsidRDefault="00EB4739"/>
    <w:p w:rsidR="00EB4739" w:rsidRDefault="00EB4739"/>
    <w:p w:rsidR="00EB4739" w:rsidRDefault="00EB4739"/>
    <w:p w:rsidR="00EB4739" w:rsidRDefault="00EB4739"/>
    <w:p w:rsidR="00EB4739" w:rsidRDefault="00EB4739"/>
    <w:p w:rsidR="00EB4739" w:rsidRDefault="00EB4739"/>
    <w:p w:rsidR="00EB4739" w:rsidRDefault="00EB4739"/>
    <w:p w:rsidR="00EB4739" w:rsidRDefault="00EB4739"/>
    <w:p w:rsidR="00EB4739" w:rsidRDefault="00EB4739"/>
    <w:p w:rsidR="00EB4739" w:rsidRDefault="00EB4739"/>
    <w:p w:rsidR="00EB4739" w:rsidRDefault="00EB4739"/>
    <w:p w:rsidR="00EB4739" w:rsidRDefault="00EB4739"/>
    <w:p w:rsidR="00EB4739" w:rsidRDefault="00EB4739"/>
    <w:p w:rsidR="00EB4739" w:rsidRDefault="00EB4739"/>
    <w:p w:rsidR="00EB4739" w:rsidRDefault="00EB4739"/>
    <w:p w:rsidR="00EB4739" w:rsidRDefault="00EB4739"/>
    <w:p w:rsidR="00EB4739" w:rsidRDefault="00EB4739"/>
    <w:p w:rsidR="00EB4739" w:rsidRDefault="00EB4739"/>
    <w:p w:rsidR="00EB4739" w:rsidRPr="00A2673D" w:rsidRDefault="00B03137" w:rsidP="00314B33">
      <w:pPr>
        <w:jc w:val="center"/>
        <w:rPr>
          <w:rFonts w:ascii="Times New Roman" w:eastAsia="BatangChe" w:hAnsi="Times New Roman"/>
          <w:b/>
          <w:color w:val="000000" w:themeColor="text1"/>
          <w:sz w:val="28"/>
          <w:szCs w:val="28"/>
        </w:rPr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91008" behindDoc="1" locked="0" layoutInCell="1" allowOverlap="1" wp14:anchorId="7F6FF91C" wp14:editId="05B4A7E7">
            <wp:simplePos x="0" y="0"/>
            <wp:positionH relativeFrom="margin">
              <wp:posOffset>-327660</wp:posOffset>
            </wp:positionH>
            <wp:positionV relativeFrom="paragraph">
              <wp:posOffset>260985</wp:posOffset>
            </wp:positionV>
            <wp:extent cx="6029325" cy="8963025"/>
            <wp:effectExtent l="0" t="0" r="9525" b="9525"/>
            <wp:wrapTight wrapText="bothSides">
              <wp:wrapPolygon edited="0">
                <wp:start x="0" y="0"/>
                <wp:lineTo x="0" y="21577"/>
                <wp:lineTo x="21566" y="21577"/>
                <wp:lineTo x="21566" y="0"/>
                <wp:lineTo x="0" y="0"/>
              </wp:wrapPolygon>
            </wp:wrapTight>
            <wp:docPr id="6" name="Рисунок 6" descr="C:\Users\HP\AppData\Local\Microsoft\Windows\INetCache\Content.Word\tester usecas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HP\AppData\Local\Microsoft\Windows\INetCache\Content.Word\tester usecase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935" t="220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9325" cy="896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B4739">
        <w:rPr>
          <w:rFonts w:ascii="Times New Roman" w:eastAsia="BatangChe" w:hAnsi="Times New Roman"/>
          <w:b/>
          <w:color w:val="000000" w:themeColor="text1"/>
          <w:sz w:val="28"/>
          <w:szCs w:val="28"/>
        </w:rPr>
        <w:t>ПРИЛОЖЕНИЕ В.</w:t>
      </w:r>
    </w:p>
    <w:sectPr w:rsidR="00EB4739" w:rsidRPr="00A2673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57E07" w:rsidRDefault="00457E07">
      <w:pPr>
        <w:spacing w:after="0" w:line="240" w:lineRule="auto"/>
      </w:pPr>
      <w:r>
        <w:separator/>
      </w:r>
    </w:p>
  </w:endnote>
  <w:endnote w:type="continuationSeparator" w:id="0">
    <w:p w:rsidR="00457E07" w:rsidRDefault="00457E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BatangChe">
    <w:charset w:val="81"/>
    <w:family w:val="modern"/>
    <w:pitch w:val="fixed"/>
    <w:sig w:usb0="B00002AF" w:usb1="69D77CFB" w:usb2="00000030" w:usb3="00000000" w:csb0="0008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59216606"/>
      <w:docPartObj>
        <w:docPartGallery w:val="Page Numbers (Bottom of Page)"/>
        <w:docPartUnique/>
      </w:docPartObj>
    </w:sdtPr>
    <w:sdtEndPr/>
    <w:sdtContent>
      <w:p w:rsidR="00EB6F02" w:rsidRDefault="00EB6F02" w:rsidP="00A51D38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2673D">
          <w:rPr>
            <w:noProof/>
          </w:rPr>
          <w:t>2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57E07" w:rsidRDefault="00457E07">
      <w:pPr>
        <w:spacing w:after="0" w:line="240" w:lineRule="auto"/>
      </w:pPr>
      <w:r>
        <w:separator/>
      </w:r>
    </w:p>
  </w:footnote>
  <w:footnote w:type="continuationSeparator" w:id="0">
    <w:p w:rsidR="00457E07" w:rsidRDefault="00457E0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6F62FA"/>
    <w:multiLevelType w:val="hybridMultilevel"/>
    <w:tmpl w:val="3E4C72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E317F65"/>
    <w:multiLevelType w:val="hybridMultilevel"/>
    <w:tmpl w:val="DFEC164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6FA2D71"/>
    <w:multiLevelType w:val="hybridMultilevel"/>
    <w:tmpl w:val="1C30B760"/>
    <w:lvl w:ilvl="0" w:tplc="7DA0ED46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FE6B8E0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A4443FC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C38CB76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604EB2A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2804DA0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5E4AE94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27C5E2C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8465350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78E6E78"/>
    <w:multiLevelType w:val="multilevel"/>
    <w:tmpl w:val="75D86856"/>
    <w:lvl w:ilvl="0">
      <w:start w:val="1"/>
      <w:numFmt w:val="decimal"/>
      <w:lvlText w:val="%1."/>
      <w:lvlJc w:val="left"/>
      <w:pPr>
        <w:ind w:left="360" w:hanging="360"/>
      </w:pPr>
      <w:rPr>
        <w:sz w:val="28"/>
        <w:szCs w:val="28"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6D2D28E4"/>
    <w:multiLevelType w:val="hybridMultilevel"/>
    <w:tmpl w:val="5746B42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5FE0"/>
    <w:rsid w:val="000159BC"/>
    <w:rsid w:val="00043F0F"/>
    <w:rsid w:val="000D0DF9"/>
    <w:rsid w:val="000E064D"/>
    <w:rsid w:val="00101244"/>
    <w:rsid w:val="00141A43"/>
    <w:rsid w:val="001B1BC2"/>
    <w:rsid w:val="001B5F26"/>
    <w:rsid w:val="00260BEF"/>
    <w:rsid w:val="00272DA7"/>
    <w:rsid w:val="002E1C77"/>
    <w:rsid w:val="00305F94"/>
    <w:rsid w:val="00314B33"/>
    <w:rsid w:val="00340B22"/>
    <w:rsid w:val="00371C61"/>
    <w:rsid w:val="00373FFE"/>
    <w:rsid w:val="003D5216"/>
    <w:rsid w:val="003E0374"/>
    <w:rsid w:val="004055B6"/>
    <w:rsid w:val="004140D8"/>
    <w:rsid w:val="004407B4"/>
    <w:rsid w:val="00457E07"/>
    <w:rsid w:val="00483AC1"/>
    <w:rsid w:val="004B11E4"/>
    <w:rsid w:val="00534597"/>
    <w:rsid w:val="0057253F"/>
    <w:rsid w:val="00573853"/>
    <w:rsid w:val="00586476"/>
    <w:rsid w:val="00604067"/>
    <w:rsid w:val="00662B5F"/>
    <w:rsid w:val="006748F4"/>
    <w:rsid w:val="006826CF"/>
    <w:rsid w:val="006B6E23"/>
    <w:rsid w:val="006F0AF6"/>
    <w:rsid w:val="006F4D17"/>
    <w:rsid w:val="0071785B"/>
    <w:rsid w:val="007A37AC"/>
    <w:rsid w:val="007A3DFA"/>
    <w:rsid w:val="007D74C8"/>
    <w:rsid w:val="00806A0D"/>
    <w:rsid w:val="00821C45"/>
    <w:rsid w:val="00862D37"/>
    <w:rsid w:val="00863DE9"/>
    <w:rsid w:val="008976F7"/>
    <w:rsid w:val="008D44BD"/>
    <w:rsid w:val="008E058F"/>
    <w:rsid w:val="00913274"/>
    <w:rsid w:val="009132D6"/>
    <w:rsid w:val="00922472"/>
    <w:rsid w:val="009C700C"/>
    <w:rsid w:val="009D6022"/>
    <w:rsid w:val="009D604E"/>
    <w:rsid w:val="00A21E43"/>
    <w:rsid w:val="00A2673D"/>
    <w:rsid w:val="00A51211"/>
    <w:rsid w:val="00A51D38"/>
    <w:rsid w:val="00A52A8E"/>
    <w:rsid w:val="00A55230"/>
    <w:rsid w:val="00A72654"/>
    <w:rsid w:val="00A8383D"/>
    <w:rsid w:val="00A83C76"/>
    <w:rsid w:val="00AA55C9"/>
    <w:rsid w:val="00AE77AD"/>
    <w:rsid w:val="00B03137"/>
    <w:rsid w:val="00B36F2A"/>
    <w:rsid w:val="00B65A1B"/>
    <w:rsid w:val="00BD3246"/>
    <w:rsid w:val="00BF2272"/>
    <w:rsid w:val="00C6633D"/>
    <w:rsid w:val="00C74DDE"/>
    <w:rsid w:val="00CF514B"/>
    <w:rsid w:val="00D736FE"/>
    <w:rsid w:val="00DE5FE0"/>
    <w:rsid w:val="00E044A5"/>
    <w:rsid w:val="00E474B0"/>
    <w:rsid w:val="00EB2A76"/>
    <w:rsid w:val="00EB4739"/>
    <w:rsid w:val="00EB6F02"/>
    <w:rsid w:val="00EE28CF"/>
    <w:rsid w:val="00F22892"/>
    <w:rsid w:val="00F87793"/>
    <w:rsid w:val="00FB45C7"/>
    <w:rsid w:val="00FB60D7"/>
    <w:rsid w:val="00FB7083"/>
    <w:rsid w:val="00FC757C"/>
    <w:rsid w:val="00FE3E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."/>
  <w:listSeparator w:val=";"/>
  <w14:docId w14:val="6E6F7708"/>
  <w15:chartTrackingRefBased/>
  <w15:docId w15:val="{15107677-D961-493B-BA9D-A84BB04CEA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D3246"/>
    <w:pPr>
      <w:spacing w:after="200" w:line="276" w:lineRule="auto"/>
    </w:pPr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toc 2"/>
    <w:basedOn w:val="a"/>
    <w:next w:val="a"/>
    <w:autoRedefine/>
    <w:uiPriority w:val="39"/>
    <w:unhideWhenUsed/>
    <w:qFormat/>
    <w:rsid w:val="001B5F26"/>
    <w:pPr>
      <w:spacing w:after="100"/>
      <w:ind w:left="220"/>
    </w:pPr>
    <w:rPr>
      <w:rFonts w:asciiTheme="minorHAnsi" w:eastAsiaTheme="minorEastAsia" w:hAnsiTheme="minorHAnsi" w:cstheme="minorBidi"/>
    </w:rPr>
  </w:style>
  <w:style w:type="paragraph" w:styleId="1">
    <w:name w:val="toc 1"/>
    <w:basedOn w:val="a"/>
    <w:next w:val="a"/>
    <w:autoRedefine/>
    <w:uiPriority w:val="39"/>
    <w:unhideWhenUsed/>
    <w:qFormat/>
    <w:rsid w:val="001B5F26"/>
    <w:pPr>
      <w:spacing w:after="120" w:line="240" w:lineRule="auto"/>
    </w:pPr>
    <w:rPr>
      <w:rFonts w:ascii="Times New Roman" w:eastAsiaTheme="minorEastAsia" w:hAnsi="Times New Roman"/>
      <w:b/>
      <w:bCs/>
      <w:color w:val="000000" w:themeColor="text1"/>
      <w:sz w:val="28"/>
      <w:szCs w:val="28"/>
    </w:rPr>
  </w:style>
  <w:style w:type="paragraph" w:styleId="a3">
    <w:name w:val="footer"/>
    <w:basedOn w:val="a"/>
    <w:link w:val="a4"/>
    <w:uiPriority w:val="99"/>
    <w:unhideWhenUsed/>
    <w:rsid w:val="001B5F2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Нижний колонтитул Знак"/>
    <w:basedOn w:val="a0"/>
    <w:link w:val="a3"/>
    <w:uiPriority w:val="99"/>
    <w:rsid w:val="001B5F26"/>
    <w:rPr>
      <w:rFonts w:ascii="Calibri" w:eastAsia="Calibri" w:hAnsi="Calibri" w:cs="Times New Roman"/>
    </w:rPr>
  </w:style>
  <w:style w:type="paragraph" w:styleId="a5">
    <w:name w:val="List Paragraph"/>
    <w:basedOn w:val="a"/>
    <w:uiPriority w:val="34"/>
    <w:qFormat/>
    <w:rsid w:val="001B5F26"/>
    <w:pPr>
      <w:ind w:left="720"/>
      <w:contextualSpacing/>
    </w:pPr>
  </w:style>
  <w:style w:type="paragraph" w:styleId="a6">
    <w:name w:val="Normal (Web)"/>
    <w:basedOn w:val="a"/>
    <w:uiPriority w:val="99"/>
    <w:unhideWhenUsed/>
    <w:rsid w:val="001B5F26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7">
    <w:name w:val="Hyperlink"/>
    <w:basedOn w:val="a0"/>
    <w:uiPriority w:val="99"/>
    <w:unhideWhenUsed/>
    <w:rsid w:val="001B5F26"/>
    <w:rPr>
      <w:color w:val="0000FF"/>
      <w:u w:val="single"/>
    </w:rPr>
  </w:style>
  <w:style w:type="paragraph" w:styleId="HTML">
    <w:name w:val="HTML Preformatted"/>
    <w:basedOn w:val="a"/>
    <w:link w:val="HTML0"/>
    <w:uiPriority w:val="99"/>
    <w:unhideWhenUsed/>
    <w:rsid w:val="006F0AF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6F0AF6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8">
    <w:name w:val="header"/>
    <w:basedOn w:val="a"/>
    <w:link w:val="a9"/>
    <w:uiPriority w:val="99"/>
    <w:unhideWhenUsed/>
    <w:rsid w:val="00FB45C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FB45C7"/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28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02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89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6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884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61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175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28567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36843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89388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816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78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52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760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73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932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234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89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51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3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535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84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86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70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89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34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538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99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800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u.wikipedia.org/wiki/%D0%9F%D1%80%D0%BE%D0%B3%D1%80%D0%B0%D0%BC%D0%BC%D0%BD%D0%BE%D0%B5_%D0%BE%D0%B1%D0%B5%D1%81%D0%BF%D0%B5%D1%87%D0%B5%D0%BD%D0%B8%D0%B5" TargetMode="External"/><Relationship Id="rId13" Type="http://schemas.openxmlformats.org/officeDocument/2006/relationships/image" Target="media/image1.png"/><Relationship Id="rId18" Type="http://schemas.openxmlformats.org/officeDocument/2006/relationships/hyperlink" Target="https://doc.qt.io/" TargetMode="External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.vsdx"/><Relationship Id="rId7" Type="http://schemas.openxmlformats.org/officeDocument/2006/relationships/footer" Target="footer1.xml"/><Relationship Id="rId12" Type="http://schemas.openxmlformats.org/officeDocument/2006/relationships/hyperlink" Target="https://ru.wikipedia.org/wiki/%D0%9F%D1%80%D0%B8%D0%BA%D0%BB%D0%B0%D0%B4%D0%BD%D0%BE%D0%B5_%D0%BF%D1%80%D0%BE%D0%B3%D1%80%D0%B0%D0%BC%D0%BC%D0%BD%D0%BE%D0%B5_%D0%BE%D0%B1%D0%B5%D1%81%D0%BF%D0%B5%D1%87%D0%B5%D0%BD%D0%B8%D0%B5" TargetMode="External"/><Relationship Id="rId17" Type="http://schemas.openxmlformats.org/officeDocument/2006/relationships/image" Target="media/image5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4.png"/><Relationship Id="rId20" Type="http://schemas.openxmlformats.org/officeDocument/2006/relationships/image" Target="media/image6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ru.wikipedia.org/wiki/%D0%9A%D0%BB%D0%B0%D1%81%D1%81_(%D0%BF%D1%80%D0%BE%D0%B3%D1%80%D0%B0%D0%BC%D0%BC%D0%B8%D1%80%D0%BE%D0%B2%D0%B0%D0%BD%D0%B8%D0%B5)" TargetMode="External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3.png"/><Relationship Id="rId23" Type="http://schemas.openxmlformats.org/officeDocument/2006/relationships/image" Target="media/image8.png"/><Relationship Id="rId10" Type="http://schemas.openxmlformats.org/officeDocument/2006/relationships/hyperlink" Target="https://ru.wikipedia.org/wiki/%D0%98%D1%81%D1%85%D0%BE%D0%B4%D0%BD%D1%8B%D0%B9_%D0%BA%D0%BE%D0%B4" TargetMode="External"/><Relationship Id="rId19" Type="http://schemas.openxmlformats.org/officeDocument/2006/relationships/hyperlink" Target="https://en.cppreference.com/w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ru.wikipedia.org/wiki/%D0%9E%D0%BF%D0%B5%D1%80%D0%B0%D1%86%D0%B8%D0%BE%D0%BD%D0%BD%D0%B0%D1%8F_%D1%81%D0%B8%D1%81%D1%82%D0%B5%D0%BC%D0%B0" TargetMode="External"/><Relationship Id="rId14" Type="http://schemas.openxmlformats.org/officeDocument/2006/relationships/image" Target="media/image2.png"/><Relationship Id="rId22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</TotalTime>
  <Pages>1</Pages>
  <Words>2638</Words>
  <Characters>15037</Characters>
  <Application>Microsoft Office Word</Application>
  <DocSecurity>0</DocSecurity>
  <Lines>125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6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8</cp:revision>
  <dcterms:created xsi:type="dcterms:W3CDTF">2022-09-06T17:39:00Z</dcterms:created>
  <dcterms:modified xsi:type="dcterms:W3CDTF">2022-09-07T18:58:00Z</dcterms:modified>
</cp:coreProperties>
</file>